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DB722FB" w14:textId="77777777" w:rsidR="00E10126" w:rsidRDefault="00E10126" w:rsidP="00B135CC"/>
    <w:p w14:paraId="25C5F9DC" w14:textId="77777777" w:rsidR="00E10126" w:rsidRDefault="00BB0F0A" w:rsidP="00B135CC">
      <w:pPr>
        <w:jc w:val="center"/>
      </w:pPr>
      <w:r>
        <w:rPr>
          <w:noProof/>
        </w:rPr>
        <w:drawing>
          <wp:inline distT="0" distB="0" distL="0" distR="0" wp14:anchorId="0CA9584C" wp14:editId="57AD10BB">
            <wp:extent cx="3181350" cy="723900"/>
            <wp:effectExtent l="19050" t="0" r="0" b="0"/>
            <wp:docPr id="3" name="图片 3" descr="scut_new_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ut_new_logo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0F3E5F" w14:textId="77777777" w:rsidR="00462BE6" w:rsidRDefault="00884DBC" w:rsidP="008435F3">
      <w:pPr>
        <w:pStyle w:val="1"/>
        <w:jc w:val="center"/>
      </w:pPr>
      <w:r>
        <w:rPr>
          <w:rFonts w:hint="eastAsia"/>
        </w:rPr>
        <w:t>《</w:t>
      </w:r>
      <w:r w:rsidR="00AD2B67">
        <w:rPr>
          <w:rFonts w:hint="eastAsia"/>
        </w:rPr>
        <w:t>多核软件设计</w:t>
      </w:r>
      <w:r>
        <w:rPr>
          <w:rFonts w:hint="eastAsia"/>
        </w:rPr>
        <w:t>》</w:t>
      </w:r>
      <w:r w:rsidR="00950874">
        <w:rPr>
          <w:rFonts w:hint="eastAsia"/>
        </w:rPr>
        <w:t>实验手册</w:t>
      </w:r>
    </w:p>
    <w:p w14:paraId="5ED886FF" w14:textId="41A9719F" w:rsidR="00187C46" w:rsidRDefault="00187C46" w:rsidP="00187C46">
      <w:pPr>
        <w:jc w:val="center"/>
      </w:pPr>
      <w:r>
        <w:rPr>
          <w:rFonts w:hint="eastAsia"/>
        </w:rPr>
        <w:t>（</w:t>
      </w:r>
      <w:r w:rsidR="00607C49">
        <w:rPr>
          <w:rFonts w:hint="eastAsia"/>
        </w:rPr>
        <w:t>20</w:t>
      </w:r>
      <w:r w:rsidR="00CE6AC8">
        <w:t>2</w:t>
      </w:r>
      <w:r w:rsidR="00080961">
        <w:t>3</w:t>
      </w:r>
      <w:r>
        <w:rPr>
          <w:rFonts w:hint="eastAsia"/>
        </w:rPr>
        <w:t>年</w:t>
      </w:r>
      <w:r w:rsidR="003F1B8D">
        <w:rPr>
          <w:rFonts w:hint="eastAsia"/>
        </w:rPr>
        <w:t>1</w:t>
      </w:r>
      <w:r w:rsidR="00CE6AC8">
        <w:t>1</w:t>
      </w:r>
      <w:r>
        <w:rPr>
          <w:rFonts w:hint="eastAsia"/>
        </w:rPr>
        <w:t>月</w:t>
      </w:r>
      <w:r w:rsidR="003C6EDC">
        <w:rPr>
          <w:rFonts w:hint="eastAsia"/>
        </w:rPr>
        <w:t>版</w:t>
      </w:r>
      <w:r>
        <w:rPr>
          <w:rFonts w:hint="eastAsia"/>
        </w:rPr>
        <w:t>）</w:t>
      </w:r>
    </w:p>
    <w:p w14:paraId="33BFBF3A" w14:textId="77777777" w:rsidR="00187C46" w:rsidRDefault="00187C46" w:rsidP="00187C46">
      <w:pPr>
        <w:rPr>
          <w:b/>
          <w:sz w:val="24"/>
        </w:rPr>
      </w:pPr>
      <w:r w:rsidRPr="00187C46">
        <w:rPr>
          <w:rFonts w:hint="eastAsia"/>
          <w:b/>
          <w:sz w:val="24"/>
        </w:rPr>
        <w:t>郑重声明：</w:t>
      </w:r>
    </w:p>
    <w:p w14:paraId="5E17DEB3" w14:textId="77777777" w:rsid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、</w:t>
      </w:r>
      <w:r w:rsidRPr="00187C46">
        <w:rPr>
          <w:rFonts w:hint="eastAsia"/>
          <w:b/>
          <w:sz w:val="24"/>
        </w:rPr>
        <w:t>实验手册中的所有实验均有本人独立编码、调试和</w:t>
      </w:r>
      <w:r>
        <w:rPr>
          <w:rFonts w:hint="eastAsia"/>
          <w:b/>
          <w:sz w:val="24"/>
        </w:rPr>
        <w:t>测试。</w:t>
      </w:r>
    </w:p>
    <w:p w14:paraId="54C74F92" w14:textId="77777777" w:rsid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、实验手册中给出的实验数据和结果完全由本人所完成的程序给出。</w:t>
      </w:r>
    </w:p>
    <w:p w14:paraId="7D446602" w14:textId="77777777" w:rsidR="00187C46" w:rsidRP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、本人了解</w:t>
      </w:r>
      <w:r w:rsidR="00E10126">
        <w:rPr>
          <w:rFonts w:hint="eastAsia"/>
          <w:b/>
          <w:sz w:val="24"/>
        </w:rPr>
        <w:t>：</w:t>
      </w:r>
      <w:r>
        <w:rPr>
          <w:rFonts w:hint="eastAsia"/>
          <w:b/>
          <w:sz w:val="24"/>
        </w:rPr>
        <w:t>不按照前两条要求所完成的实验报告已经构成了抄袭</w:t>
      </w:r>
      <w:r w:rsidR="00E10126">
        <w:rPr>
          <w:rFonts w:hint="eastAsia"/>
          <w:b/>
          <w:sz w:val="24"/>
        </w:rPr>
        <w:t>或造假</w:t>
      </w:r>
      <w:r>
        <w:rPr>
          <w:rFonts w:hint="eastAsia"/>
          <w:b/>
          <w:sz w:val="24"/>
        </w:rPr>
        <w:t>行为，</w:t>
      </w:r>
      <w:r w:rsidR="00E10126">
        <w:rPr>
          <w:rFonts w:hint="eastAsia"/>
          <w:b/>
          <w:sz w:val="24"/>
        </w:rPr>
        <w:t>本人</w:t>
      </w:r>
      <w:r>
        <w:rPr>
          <w:rFonts w:hint="eastAsia"/>
          <w:b/>
          <w:sz w:val="24"/>
        </w:rPr>
        <w:t>将承担相应的不良后果。</w:t>
      </w:r>
    </w:p>
    <w:p w14:paraId="440A4FFD" w14:textId="77777777" w:rsidR="00187C46" w:rsidRDefault="00187C46" w:rsidP="00187C46"/>
    <w:p w14:paraId="5AAB8117" w14:textId="77777777" w:rsidR="00187C46" w:rsidRDefault="00187C46" w:rsidP="00187C46">
      <w:pPr>
        <w:rPr>
          <w:u w:val="single"/>
        </w:rPr>
      </w:pPr>
      <w:r>
        <w:rPr>
          <w:rFonts w:hint="eastAsia"/>
        </w:rPr>
        <w:t>姓名：</w:t>
      </w:r>
      <w:r>
        <w:rPr>
          <w:rFonts w:hint="eastAsia"/>
          <w:u w:val="single"/>
        </w:rPr>
        <w:t xml:space="preserve">           </w:t>
      </w:r>
      <w:r w:rsidRPr="005C2059">
        <w:rPr>
          <w:rFonts w:hint="eastAsia"/>
          <w:u w:val="single"/>
        </w:rPr>
        <w:t xml:space="preserve"> </w:t>
      </w:r>
      <w:r w:rsidR="00DD197B">
        <w:rPr>
          <w:rFonts w:hint="eastAsia"/>
          <w:u w:val="single"/>
        </w:rPr>
        <w:t xml:space="preserve">      </w:t>
      </w:r>
      <w:r w:rsidRPr="005C2059">
        <w:rPr>
          <w:rFonts w:hint="eastAsia"/>
          <w:u w:val="single"/>
        </w:rPr>
        <w:t xml:space="preserve">  </w:t>
      </w:r>
      <w:r>
        <w:rPr>
          <w:rFonts w:hint="eastAsia"/>
        </w:rPr>
        <w:t>（签名）</w:t>
      </w:r>
      <w:r w:rsidR="005C2059">
        <w:rPr>
          <w:rFonts w:hint="eastAsia"/>
        </w:rPr>
        <w:t xml:space="preserve">       </w:t>
      </w:r>
      <w:r>
        <w:rPr>
          <w:rFonts w:hint="eastAsia"/>
        </w:rPr>
        <w:t>学号：</w:t>
      </w:r>
      <w:r>
        <w:rPr>
          <w:rFonts w:hint="eastAsia"/>
          <w:u w:val="single"/>
        </w:rPr>
        <w:t xml:space="preserve">                   </w:t>
      </w:r>
    </w:p>
    <w:p w14:paraId="00842394" w14:textId="77777777" w:rsidR="005C2059" w:rsidRDefault="005C2059" w:rsidP="00187C46">
      <w:pPr>
        <w:rPr>
          <w:u w:val="single"/>
        </w:rPr>
      </w:pPr>
    </w:p>
    <w:p w14:paraId="68559E89" w14:textId="4885CCD7" w:rsidR="00187C46" w:rsidRPr="00187C46" w:rsidRDefault="00187C46" w:rsidP="00187C46">
      <w:pPr>
        <w:rPr>
          <w:u w:val="single"/>
        </w:rPr>
      </w:pPr>
      <w:r>
        <w:rPr>
          <w:rFonts w:hint="eastAsia"/>
        </w:rPr>
        <w:t>提交日期：</w:t>
      </w:r>
      <w:r w:rsidR="005C2059">
        <w:rPr>
          <w:rFonts w:hint="eastAsia"/>
          <w:u w:val="single"/>
        </w:rPr>
        <w:t xml:space="preserve"> </w:t>
      </w:r>
      <w:r w:rsidR="002F211D">
        <w:rPr>
          <w:u w:val="single"/>
        </w:rPr>
        <w:t>202</w:t>
      </w:r>
      <w:r w:rsidR="00C37037">
        <w:rPr>
          <w:u w:val="single"/>
        </w:rPr>
        <w:t>3</w:t>
      </w:r>
      <w:r w:rsidR="002F211D">
        <w:rPr>
          <w:rFonts w:hint="eastAsia"/>
          <w:u w:val="single"/>
        </w:rPr>
        <w:t>年</w:t>
      </w:r>
      <w:r w:rsidR="002F211D">
        <w:rPr>
          <w:rFonts w:hint="eastAsia"/>
          <w:u w:val="single"/>
        </w:rPr>
        <w:t>1</w:t>
      </w:r>
      <w:r w:rsidR="002F211D">
        <w:rPr>
          <w:u w:val="single"/>
        </w:rPr>
        <w:t>2</w:t>
      </w:r>
      <w:r w:rsidR="002F211D">
        <w:rPr>
          <w:rFonts w:hint="eastAsia"/>
          <w:u w:val="single"/>
        </w:rPr>
        <w:t>月</w:t>
      </w:r>
      <w:r w:rsidR="00CF4EEB">
        <w:rPr>
          <w:u w:val="single"/>
        </w:rPr>
        <w:t>16</w:t>
      </w:r>
      <w:r w:rsidR="002F211D">
        <w:rPr>
          <w:rFonts w:hint="eastAsia"/>
          <w:u w:val="single"/>
        </w:rPr>
        <w:t>日</w:t>
      </w:r>
      <w:r w:rsidR="005C2059">
        <w:rPr>
          <w:rFonts w:hint="eastAsia"/>
        </w:rPr>
        <w:t xml:space="preserve">             </w:t>
      </w:r>
      <w:r w:rsidR="005C2059">
        <w:rPr>
          <w:rFonts w:hint="eastAsia"/>
        </w:rPr>
        <w:t>总</w:t>
      </w:r>
      <w:r>
        <w:rPr>
          <w:rFonts w:hint="eastAsia"/>
        </w:rPr>
        <w:t>成绩：</w:t>
      </w:r>
      <w:r>
        <w:rPr>
          <w:rFonts w:hint="eastAsia"/>
          <w:u w:val="single"/>
        </w:rPr>
        <w:t xml:space="preserve">                 </w:t>
      </w:r>
    </w:p>
    <w:p w14:paraId="37AFC955" w14:textId="77777777" w:rsidR="005C2059" w:rsidRDefault="005C2059" w:rsidP="005C2059"/>
    <w:p w14:paraId="6DCBA5D5" w14:textId="77777777" w:rsidR="005C2059" w:rsidRDefault="005C2059" w:rsidP="005C2059">
      <w:r>
        <w:rPr>
          <w:rFonts w:hint="eastAsia"/>
        </w:rPr>
        <w:t>本课程以设计竞赛方式评分，执行速度排名与分数的比例如下表。</w:t>
      </w:r>
    </w:p>
    <w:tbl>
      <w:tblPr>
        <w:tblW w:w="7087" w:type="dxa"/>
        <w:tblInd w:w="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3"/>
        <w:gridCol w:w="1134"/>
        <w:gridCol w:w="2410"/>
        <w:gridCol w:w="850"/>
      </w:tblGrid>
      <w:tr w:rsidR="00BD687C" w14:paraId="497FD6EC" w14:textId="77777777" w:rsidTr="00652037">
        <w:tc>
          <w:tcPr>
            <w:tcW w:w="2693" w:type="dxa"/>
          </w:tcPr>
          <w:p w14:paraId="38A5C20F" w14:textId="77777777" w:rsidR="00BD687C" w:rsidRDefault="00BD687C" w:rsidP="00BD687C">
            <w:r>
              <w:rPr>
                <w:rFonts w:hint="eastAsia"/>
              </w:rPr>
              <w:t>执行速度排名</w:t>
            </w:r>
          </w:p>
        </w:tc>
        <w:tc>
          <w:tcPr>
            <w:tcW w:w="1134" w:type="dxa"/>
          </w:tcPr>
          <w:p w14:paraId="4A127FA8" w14:textId="77777777" w:rsidR="00BD687C" w:rsidRDefault="00BD687C" w:rsidP="00BD687C">
            <w:r>
              <w:rPr>
                <w:rFonts w:hint="eastAsia"/>
              </w:rPr>
              <w:t>分数</w:t>
            </w:r>
          </w:p>
        </w:tc>
        <w:tc>
          <w:tcPr>
            <w:tcW w:w="2410" w:type="dxa"/>
          </w:tcPr>
          <w:p w14:paraId="42B83170" w14:textId="77777777" w:rsidR="00BD687C" w:rsidRDefault="00BD687C" w:rsidP="00BD687C">
            <w:r>
              <w:rPr>
                <w:rFonts w:hint="eastAsia"/>
              </w:rPr>
              <w:t>执行速度排名</w:t>
            </w:r>
          </w:p>
        </w:tc>
        <w:tc>
          <w:tcPr>
            <w:tcW w:w="850" w:type="dxa"/>
          </w:tcPr>
          <w:p w14:paraId="2F4D749F" w14:textId="77777777" w:rsidR="00BD687C" w:rsidRDefault="00BD687C" w:rsidP="00BD687C">
            <w:r>
              <w:rPr>
                <w:rFonts w:hint="eastAsia"/>
              </w:rPr>
              <w:t>分数</w:t>
            </w:r>
          </w:p>
        </w:tc>
      </w:tr>
      <w:tr w:rsidR="00BD687C" w14:paraId="6BA6A6EE" w14:textId="77777777" w:rsidTr="00652037">
        <w:tc>
          <w:tcPr>
            <w:tcW w:w="2693" w:type="dxa"/>
          </w:tcPr>
          <w:p w14:paraId="4864E96F" w14:textId="27058736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10%</w:t>
            </w:r>
            <w:r w:rsidR="00652037">
              <w:rPr>
                <w:rFonts w:hint="eastAsia"/>
              </w:rPr>
              <w:t>（第</w:t>
            </w:r>
            <w:r w:rsidR="00652037">
              <w:rPr>
                <w:rFonts w:hint="eastAsia"/>
              </w:rPr>
              <w:t>1</w:t>
            </w:r>
            <w:r w:rsidR="00652037">
              <w:rPr>
                <w:rFonts w:hint="eastAsia"/>
              </w:rPr>
              <w:t>名）</w:t>
            </w:r>
          </w:p>
        </w:tc>
        <w:tc>
          <w:tcPr>
            <w:tcW w:w="1134" w:type="dxa"/>
          </w:tcPr>
          <w:p w14:paraId="625C2F06" w14:textId="77777777" w:rsidR="00BD687C" w:rsidRDefault="00BD687C" w:rsidP="00BD687C">
            <w:r>
              <w:rPr>
                <w:rFonts w:hint="eastAsia"/>
              </w:rPr>
              <w:t>100%</w:t>
            </w:r>
          </w:p>
        </w:tc>
        <w:tc>
          <w:tcPr>
            <w:tcW w:w="2410" w:type="dxa"/>
          </w:tcPr>
          <w:p w14:paraId="0584E202" w14:textId="7A8B791B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30%</w:t>
            </w:r>
            <w:r w:rsidR="00652037">
              <w:rPr>
                <w:rFonts w:hint="eastAsia"/>
              </w:rPr>
              <w:t>（第</w:t>
            </w:r>
            <w:r w:rsidR="00652037">
              <w:rPr>
                <w:rFonts w:hint="eastAsia"/>
              </w:rPr>
              <w:t>2</w:t>
            </w:r>
            <w:r w:rsidR="00652037">
              <w:t>~4</w:t>
            </w:r>
            <w:r w:rsidR="00652037">
              <w:rPr>
                <w:rFonts w:hint="eastAsia"/>
              </w:rPr>
              <w:t>名）</w:t>
            </w:r>
          </w:p>
        </w:tc>
        <w:tc>
          <w:tcPr>
            <w:tcW w:w="850" w:type="dxa"/>
          </w:tcPr>
          <w:p w14:paraId="55DF1E9F" w14:textId="77777777" w:rsidR="00BD687C" w:rsidRDefault="00BD687C" w:rsidP="00BD687C">
            <w:r>
              <w:rPr>
                <w:rFonts w:hint="eastAsia"/>
              </w:rPr>
              <w:t>85%</w:t>
            </w:r>
          </w:p>
        </w:tc>
      </w:tr>
      <w:tr w:rsidR="00BD687C" w14:paraId="2CF98A54" w14:textId="77777777" w:rsidTr="00652037">
        <w:tc>
          <w:tcPr>
            <w:tcW w:w="2693" w:type="dxa"/>
          </w:tcPr>
          <w:p w14:paraId="735EEB40" w14:textId="3502D8D7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60%</w:t>
            </w:r>
            <w:r w:rsidR="00652037">
              <w:rPr>
                <w:rFonts w:hint="eastAsia"/>
              </w:rPr>
              <w:t>（第</w:t>
            </w:r>
            <w:r w:rsidR="00652037">
              <w:rPr>
                <w:rFonts w:hint="eastAsia"/>
              </w:rPr>
              <w:t>5</w:t>
            </w:r>
            <w:r w:rsidR="00652037">
              <w:t>~8</w:t>
            </w:r>
            <w:r w:rsidR="00652037">
              <w:rPr>
                <w:rFonts w:hint="eastAsia"/>
              </w:rPr>
              <w:t>名）</w:t>
            </w:r>
          </w:p>
        </w:tc>
        <w:tc>
          <w:tcPr>
            <w:tcW w:w="1134" w:type="dxa"/>
          </w:tcPr>
          <w:p w14:paraId="1B73DA95" w14:textId="77777777" w:rsidR="00BD687C" w:rsidRDefault="00BD687C" w:rsidP="00BD687C">
            <w:r>
              <w:rPr>
                <w:rFonts w:hint="eastAsia"/>
              </w:rPr>
              <w:t>70%</w:t>
            </w:r>
          </w:p>
        </w:tc>
        <w:tc>
          <w:tcPr>
            <w:tcW w:w="2410" w:type="dxa"/>
          </w:tcPr>
          <w:p w14:paraId="469541FF" w14:textId="2E9BE924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6</w:t>
            </w:r>
            <w:r>
              <w:t>0</w:t>
            </w:r>
            <w:r>
              <w:rPr>
                <w:rFonts w:hint="eastAsia"/>
              </w:rPr>
              <w:t>～</w:t>
            </w:r>
            <w:r>
              <w:t>85%</w:t>
            </w:r>
            <w:r w:rsidR="00652037">
              <w:rPr>
                <w:rFonts w:hint="eastAsia"/>
              </w:rPr>
              <w:t>（第</w:t>
            </w:r>
            <w:r w:rsidR="00652037">
              <w:rPr>
                <w:rFonts w:hint="eastAsia"/>
              </w:rPr>
              <w:t>9</w:t>
            </w:r>
            <w:r w:rsidR="00652037">
              <w:t>~10</w:t>
            </w:r>
            <w:r w:rsidR="00652037">
              <w:rPr>
                <w:rFonts w:hint="eastAsia"/>
              </w:rPr>
              <w:t>名）</w:t>
            </w:r>
          </w:p>
        </w:tc>
        <w:tc>
          <w:tcPr>
            <w:tcW w:w="850" w:type="dxa"/>
          </w:tcPr>
          <w:p w14:paraId="6711B27E" w14:textId="77777777" w:rsidR="00BD687C" w:rsidRDefault="00BD687C" w:rsidP="00BD687C">
            <w:r>
              <w:rPr>
                <w:rFonts w:hint="eastAsia"/>
              </w:rPr>
              <w:t>6</w:t>
            </w:r>
            <w:r>
              <w:t>0%</w:t>
            </w:r>
          </w:p>
        </w:tc>
      </w:tr>
      <w:tr w:rsidR="00832992" w14:paraId="7AE76318" w14:textId="77777777" w:rsidTr="00652037">
        <w:tc>
          <w:tcPr>
            <w:tcW w:w="6237" w:type="dxa"/>
            <w:gridSpan w:val="3"/>
          </w:tcPr>
          <w:p w14:paraId="7C3C8A55" w14:textId="64EB4B56" w:rsidR="00832992" w:rsidRDefault="00832992" w:rsidP="00BD687C">
            <w:r>
              <w:rPr>
                <w:rFonts w:hint="eastAsia"/>
              </w:rPr>
              <w:t>最后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或程序执行崩溃，或结果不正确</w:t>
            </w:r>
            <w:r w:rsidR="00652037">
              <w:rPr>
                <w:rFonts w:hint="eastAsia"/>
              </w:rPr>
              <w:t>（第</w:t>
            </w:r>
            <w:r w:rsidR="00652037">
              <w:rPr>
                <w:rFonts w:hint="eastAsia"/>
              </w:rPr>
              <w:t>1</w:t>
            </w:r>
            <w:r w:rsidR="00652037">
              <w:t>1</w:t>
            </w:r>
            <w:r w:rsidR="00652037">
              <w:rPr>
                <w:rFonts w:hint="eastAsia"/>
              </w:rPr>
              <w:t>名）</w:t>
            </w:r>
          </w:p>
        </w:tc>
        <w:tc>
          <w:tcPr>
            <w:tcW w:w="850" w:type="dxa"/>
          </w:tcPr>
          <w:p w14:paraId="3993EC92" w14:textId="77777777" w:rsidR="00832992" w:rsidRDefault="00832992" w:rsidP="00BD687C">
            <w:r>
              <w:t>50</w:t>
            </w:r>
            <w:r>
              <w:rPr>
                <w:rFonts w:hint="eastAsia"/>
              </w:rPr>
              <w:t>%</w:t>
            </w:r>
          </w:p>
        </w:tc>
      </w:tr>
    </w:tbl>
    <w:p w14:paraId="19D1898E" w14:textId="77777777" w:rsidR="00900DBA" w:rsidRDefault="00900DBA" w:rsidP="005C2059"/>
    <w:tbl>
      <w:tblPr>
        <w:tblStyle w:val="a6"/>
        <w:tblW w:w="8402" w:type="dxa"/>
        <w:tblLook w:val="04A0" w:firstRow="1" w:lastRow="0" w:firstColumn="1" w:lastColumn="0" w:noHBand="0" w:noVBand="1"/>
      </w:tblPr>
      <w:tblGrid>
        <w:gridCol w:w="704"/>
        <w:gridCol w:w="709"/>
        <w:gridCol w:w="1843"/>
        <w:gridCol w:w="1588"/>
        <w:gridCol w:w="1417"/>
        <w:gridCol w:w="1134"/>
        <w:gridCol w:w="992"/>
        <w:gridCol w:w="15"/>
      </w:tblGrid>
      <w:tr w:rsidR="0097137B" w14:paraId="06E1BEB8" w14:textId="77777777" w:rsidTr="00900B56">
        <w:trPr>
          <w:gridAfter w:val="1"/>
          <w:wAfter w:w="15" w:type="dxa"/>
          <w:trHeight w:val="373"/>
        </w:trPr>
        <w:tc>
          <w:tcPr>
            <w:tcW w:w="704" w:type="dxa"/>
          </w:tcPr>
          <w:p w14:paraId="1696CD8D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题号</w:t>
            </w:r>
          </w:p>
        </w:tc>
        <w:tc>
          <w:tcPr>
            <w:tcW w:w="709" w:type="dxa"/>
          </w:tcPr>
          <w:p w14:paraId="32586035" w14:textId="77777777" w:rsidR="0097137B" w:rsidRPr="004679C1" w:rsidRDefault="00900B56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占</w:t>
            </w:r>
            <w:r w:rsidR="0097137B" w:rsidRPr="004679C1">
              <w:rPr>
                <w:rFonts w:hint="eastAsia"/>
                <w:sz w:val="22"/>
              </w:rPr>
              <w:t>分</w:t>
            </w:r>
          </w:p>
        </w:tc>
        <w:tc>
          <w:tcPr>
            <w:tcW w:w="1843" w:type="dxa"/>
          </w:tcPr>
          <w:p w14:paraId="036F9DC2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程序执行时间</w:t>
            </w:r>
            <w:r w:rsidRPr="004679C1">
              <w:rPr>
                <w:rFonts w:hint="eastAsia"/>
                <w:sz w:val="22"/>
              </w:rPr>
              <w:t>(s)</w:t>
            </w:r>
          </w:p>
        </w:tc>
        <w:tc>
          <w:tcPr>
            <w:tcW w:w="1588" w:type="dxa"/>
          </w:tcPr>
          <w:p w14:paraId="6C03E069" w14:textId="77777777" w:rsidR="0097137B" w:rsidRPr="004679C1" w:rsidRDefault="0097137B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输入参数</w:t>
            </w:r>
          </w:p>
        </w:tc>
        <w:tc>
          <w:tcPr>
            <w:tcW w:w="1417" w:type="dxa"/>
          </w:tcPr>
          <w:p w14:paraId="6BC4FA2D" w14:textId="77777777" w:rsidR="0097137B" w:rsidRPr="004679C1" w:rsidRDefault="0097137B" w:rsidP="0090322D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运行结果</w:t>
            </w:r>
          </w:p>
        </w:tc>
        <w:tc>
          <w:tcPr>
            <w:tcW w:w="1134" w:type="dxa"/>
          </w:tcPr>
          <w:p w14:paraId="7EBE8F0C" w14:textId="77777777" w:rsidR="0097137B" w:rsidRPr="004679C1" w:rsidRDefault="0097137B" w:rsidP="0090322D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排名</w:t>
            </w:r>
          </w:p>
        </w:tc>
        <w:tc>
          <w:tcPr>
            <w:tcW w:w="992" w:type="dxa"/>
          </w:tcPr>
          <w:p w14:paraId="6F82C58E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得分</w:t>
            </w:r>
          </w:p>
        </w:tc>
      </w:tr>
      <w:tr w:rsidR="0097137B" w14:paraId="02A6F1FE" w14:textId="77777777" w:rsidTr="00900B56">
        <w:trPr>
          <w:gridAfter w:val="1"/>
          <w:wAfter w:w="15" w:type="dxa"/>
          <w:trHeight w:val="317"/>
        </w:trPr>
        <w:tc>
          <w:tcPr>
            <w:tcW w:w="704" w:type="dxa"/>
          </w:tcPr>
          <w:p w14:paraId="1D5E3C23" w14:textId="77777777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1</w:t>
            </w:r>
          </w:p>
        </w:tc>
        <w:tc>
          <w:tcPr>
            <w:tcW w:w="709" w:type="dxa"/>
          </w:tcPr>
          <w:p w14:paraId="4335D365" w14:textId="6ADDE6F9" w:rsidR="0097137B" w:rsidRPr="000B7B3B" w:rsidRDefault="00900B56" w:rsidP="005C2059">
            <w:pPr>
              <w:rPr>
                <w:sz w:val="22"/>
              </w:rPr>
            </w:pPr>
            <w:r>
              <w:rPr>
                <w:sz w:val="22"/>
              </w:rPr>
              <w:t>3</w:t>
            </w:r>
            <w:r w:rsidR="00AE4E58">
              <w:rPr>
                <w:sz w:val="22"/>
              </w:rPr>
              <w:t>0</w:t>
            </w:r>
          </w:p>
        </w:tc>
        <w:tc>
          <w:tcPr>
            <w:tcW w:w="1843" w:type="dxa"/>
          </w:tcPr>
          <w:p w14:paraId="02FBAAE1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588" w:type="dxa"/>
          </w:tcPr>
          <w:p w14:paraId="0BD71D68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417" w:type="dxa"/>
          </w:tcPr>
          <w:p w14:paraId="568FE3F1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1134" w:type="dxa"/>
          </w:tcPr>
          <w:p w14:paraId="6928781E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5095172D" w14:textId="77777777" w:rsidR="0097137B" w:rsidRPr="00FD48AA" w:rsidRDefault="0097137B" w:rsidP="005C2059">
            <w:pPr>
              <w:rPr>
                <w:sz w:val="22"/>
              </w:rPr>
            </w:pPr>
          </w:p>
        </w:tc>
      </w:tr>
      <w:tr w:rsidR="0097137B" w14:paraId="1EBE1533" w14:textId="77777777" w:rsidTr="00900B56">
        <w:trPr>
          <w:gridAfter w:val="1"/>
          <w:wAfter w:w="15" w:type="dxa"/>
        </w:trPr>
        <w:tc>
          <w:tcPr>
            <w:tcW w:w="704" w:type="dxa"/>
          </w:tcPr>
          <w:p w14:paraId="599E4C2D" w14:textId="77777777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2</w:t>
            </w:r>
          </w:p>
        </w:tc>
        <w:tc>
          <w:tcPr>
            <w:tcW w:w="709" w:type="dxa"/>
          </w:tcPr>
          <w:p w14:paraId="28DD4F51" w14:textId="461BD02F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3</w:t>
            </w:r>
            <w:r w:rsidR="00AE4E58">
              <w:rPr>
                <w:sz w:val="22"/>
              </w:rPr>
              <w:t>0</w:t>
            </w:r>
          </w:p>
        </w:tc>
        <w:tc>
          <w:tcPr>
            <w:tcW w:w="1843" w:type="dxa"/>
          </w:tcPr>
          <w:p w14:paraId="4D388F4C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588" w:type="dxa"/>
          </w:tcPr>
          <w:p w14:paraId="0DDE2B48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417" w:type="dxa"/>
          </w:tcPr>
          <w:p w14:paraId="1F2F2660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1134" w:type="dxa"/>
          </w:tcPr>
          <w:p w14:paraId="6EDFF3B5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209567DC" w14:textId="77777777" w:rsidR="0097137B" w:rsidRPr="00FD48AA" w:rsidRDefault="0097137B" w:rsidP="005C2059">
            <w:pPr>
              <w:rPr>
                <w:sz w:val="22"/>
              </w:rPr>
            </w:pPr>
          </w:p>
        </w:tc>
      </w:tr>
      <w:tr w:rsidR="00900B56" w14:paraId="72FFD4D2" w14:textId="77777777" w:rsidTr="006C7182">
        <w:trPr>
          <w:gridAfter w:val="1"/>
          <w:wAfter w:w="15" w:type="dxa"/>
          <w:trHeight w:val="1101"/>
        </w:trPr>
        <w:tc>
          <w:tcPr>
            <w:tcW w:w="704" w:type="dxa"/>
          </w:tcPr>
          <w:p w14:paraId="7D401ACB" w14:textId="77777777" w:rsidR="00900B56" w:rsidRPr="000B7B3B" w:rsidRDefault="00900B56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自主报告</w:t>
            </w:r>
          </w:p>
        </w:tc>
        <w:tc>
          <w:tcPr>
            <w:tcW w:w="709" w:type="dxa"/>
          </w:tcPr>
          <w:p w14:paraId="1F50D2B6" w14:textId="581D7B67" w:rsidR="00900B56" w:rsidRPr="000B7B3B" w:rsidRDefault="00CE6AC8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0</w:t>
            </w:r>
          </w:p>
        </w:tc>
        <w:tc>
          <w:tcPr>
            <w:tcW w:w="5982" w:type="dxa"/>
            <w:gridSpan w:val="4"/>
          </w:tcPr>
          <w:p w14:paraId="7AB0586B" w14:textId="7208B954" w:rsidR="00900B56" w:rsidRPr="00FD48AA" w:rsidRDefault="00900B56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5A3D0BF0" w14:textId="77777777" w:rsidR="00900B56" w:rsidRPr="00FD48AA" w:rsidRDefault="00900B56" w:rsidP="005C2059">
            <w:pPr>
              <w:rPr>
                <w:sz w:val="22"/>
              </w:rPr>
            </w:pPr>
          </w:p>
        </w:tc>
      </w:tr>
      <w:tr w:rsidR="006C7182" w14:paraId="7F8D6F9B" w14:textId="77777777" w:rsidTr="006C7182">
        <w:trPr>
          <w:gridAfter w:val="1"/>
          <w:wAfter w:w="15" w:type="dxa"/>
          <w:trHeight w:val="1269"/>
        </w:trPr>
        <w:tc>
          <w:tcPr>
            <w:tcW w:w="704" w:type="dxa"/>
          </w:tcPr>
          <w:p w14:paraId="5809300B" w14:textId="2C18CFB4" w:rsidR="006C7182" w:rsidRDefault="006C7182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实验报告</w:t>
            </w:r>
          </w:p>
        </w:tc>
        <w:tc>
          <w:tcPr>
            <w:tcW w:w="709" w:type="dxa"/>
          </w:tcPr>
          <w:p w14:paraId="7384F7A0" w14:textId="1E4BB809" w:rsidR="006C7182" w:rsidRDefault="006C7182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0</w:t>
            </w:r>
          </w:p>
        </w:tc>
        <w:tc>
          <w:tcPr>
            <w:tcW w:w="5982" w:type="dxa"/>
            <w:gridSpan w:val="4"/>
          </w:tcPr>
          <w:p w14:paraId="4F1CA8F7" w14:textId="77777777" w:rsidR="006C7182" w:rsidRDefault="006C7182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198ADEAE" w14:textId="77777777" w:rsidR="006C7182" w:rsidRPr="00FD48AA" w:rsidRDefault="006C7182" w:rsidP="005C2059">
            <w:pPr>
              <w:rPr>
                <w:sz w:val="22"/>
              </w:rPr>
            </w:pPr>
          </w:p>
        </w:tc>
      </w:tr>
      <w:tr w:rsidR="00900B56" w14:paraId="7CE009E6" w14:textId="77777777" w:rsidTr="00900B56">
        <w:trPr>
          <w:gridAfter w:val="1"/>
          <w:wAfter w:w="15" w:type="dxa"/>
        </w:trPr>
        <w:tc>
          <w:tcPr>
            <w:tcW w:w="704" w:type="dxa"/>
          </w:tcPr>
          <w:p w14:paraId="5B9465F0" w14:textId="77777777" w:rsidR="00900B56" w:rsidRPr="000B7B3B" w:rsidRDefault="00900B56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平时作业</w:t>
            </w:r>
          </w:p>
        </w:tc>
        <w:tc>
          <w:tcPr>
            <w:tcW w:w="709" w:type="dxa"/>
          </w:tcPr>
          <w:p w14:paraId="67178685" w14:textId="77777777" w:rsidR="00900B56" w:rsidRDefault="00900B56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  <w:tc>
          <w:tcPr>
            <w:tcW w:w="5982" w:type="dxa"/>
            <w:gridSpan w:val="4"/>
          </w:tcPr>
          <w:p w14:paraId="0C909075" w14:textId="77777777" w:rsidR="00900B56" w:rsidRPr="00FD48AA" w:rsidRDefault="00900B56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2102A0D0" w14:textId="77777777" w:rsidR="00900B56" w:rsidRPr="00FD48AA" w:rsidRDefault="00900B56" w:rsidP="005C2059">
            <w:pPr>
              <w:rPr>
                <w:sz w:val="22"/>
              </w:rPr>
            </w:pPr>
          </w:p>
        </w:tc>
      </w:tr>
      <w:tr w:rsidR="00F40468" w14:paraId="51475411" w14:textId="77777777" w:rsidTr="00900B56">
        <w:tc>
          <w:tcPr>
            <w:tcW w:w="7395" w:type="dxa"/>
            <w:gridSpan w:val="6"/>
          </w:tcPr>
          <w:p w14:paraId="39E8C18E" w14:textId="77777777" w:rsidR="00F40468" w:rsidRPr="005C2059" w:rsidRDefault="00F40468" w:rsidP="005C2059">
            <w:pPr>
              <w:rPr>
                <w:sz w:val="32"/>
              </w:rPr>
            </w:pPr>
            <w:r w:rsidRPr="000B7B3B">
              <w:rPr>
                <w:rFonts w:hint="eastAsia"/>
                <w:sz w:val="22"/>
              </w:rPr>
              <w:t>总分</w:t>
            </w:r>
          </w:p>
        </w:tc>
        <w:tc>
          <w:tcPr>
            <w:tcW w:w="1007" w:type="dxa"/>
            <w:gridSpan w:val="2"/>
          </w:tcPr>
          <w:p w14:paraId="315627F3" w14:textId="77777777" w:rsidR="00F40468" w:rsidRPr="005C2059" w:rsidRDefault="00F40468" w:rsidP="005C2059">
            <w:pPr>
              <w:rPr>
                <w:sz w:val="32"/>
              </w:rPr>
            </w:pPr>
          </w:p>
        </w:tc>
      </w:tr>
    </w:tbl>
    <w:p w14:paraId="3870F242" w14:textId="77777777" w:rsidR="00FD48AA" w:rsidRDefault="00FD48AA" w:rsidP="005C2059"/>
    <w:p w14:paraId="15C1E6B7" w14:textId="77777777" w:rsidR="00CF2E60" w:rsidRDefault="00CF2E60" w:rsidP="005C2059"/>
    <w:p w14:paraId="127EBDFE" w14:textId="11AF865A" w:rsidR="00FD48AA" w:rsidRPr="00FD48AA" w:rsidRDefault="00FD48AA" w:rsidP="00CF2E60">
      <w:pPr>
        <w:ind w:firstLineChars="2000" w:firstLine="4200"/>
      </w:pPr>
      <w:r>
        <w:rPr>
          <w:rFonts w:hint="eastAsia"/>
        </w:rPr>
        <w:t>指导教师：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</w:t>
      </w:r>
      <w:r>
        <w:rPr>
          <w:rFonts w:hint="eastAsia"/>
        </w:rPr>
        <w:t>（签名）</w:t>
      </w:r>
    </w:p>
    <w:p w14:paraId="234B63FC" w14:textId="77777777" w:rsidR="00DC7311" w:rsidRDefault="00DC7311" w:rsidP="00DC7311">
      <w:r>
        <w:rPr>
          <w:rFonts w:hint="eastAsia"/>
        </w:rPr>
        <w:lastRenderedPageBreak/>
        <w:t>本实验所使用的</w:t>
      </w:r>
      <w:r>
        <w:rPr>
          <w:rFonts w:hint="eastAsia"/>
        </w:rPr>
        <w:t>CPU</w:t>
      </w:r>
      <w:r>
        <w:rPr>
          <w:rFonts w:hint="eastAsia"/>
        </w:rPr>
        <w:t>平台为：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22"/>
        <w:gridCol w:w="851"/>
        <w:gridCol w:w="1134"/>
        <w:gridCol w:w="1162"/>
        <w:gridCol w:w="1247"/>
      </w:tblGrid>
      <w:tr w:rsidR="00DC7311" w14:paraId="01D00EB5" w14:textId="77777777" w:rsidTr="00DC7311">
        <w:tc>
          <w:tcPr>
            <w:tcW w:w="2547" w:type="dxa"/>
            <w:gridSpan w:val="3"/>
          </w:tcPr>
          <w:p w14:paraId="1E47828E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CPU</w:t>
            </w:r>
          </w:p>
        </w:tc>
        <w:tc>
          <w:tcPr>
            <w:tcW w:w="2523" w:type="dxa"/>
            <w:gridSpan w:val="3"/>
          </w:tcPr>
          <w:p w14:paraId="38684A6B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Cache</w:t>
            </w:r>
          </w:p>
        </w:tc>
        <w:tc>
          <w:tcPr>
            <w:tcW w:w="1134" w:type="dxa"/>
            <w:vMerge w:val="restart"/>
          </w:tcPr>
          <w:p w14:paraId="13FBB3A1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409" w:type="dxa"/>
            <w:gridSpan w:val="2"/>
          </w:tcPr>
          <w:p w14:paraId="3A26E947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编译器</w:t>
            </w:r>
          </w:p>
        </w:tc>
      </w:tr>
      <w:tr w:rsidR="00DC7311" w14:paraId="5283290A" w14:textId="77777777" w:rsidTr="00E115F6">
        <w:tc>
          <w:tcPr>
            <w:tcW w:w="846" w:type="dxa"/>
          </w:tcPr>
          <w:p w14:paraId="25D0D4ED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型号</w:t>
            </w:r>
          </w:p>
        </w:tc>
        <w:tc>
          <w:tcPr>
            <w:tcW w:w="850" w:type="dxa"/>
          </w:tcPr>
          <w:p w14:paraId="57855127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核数</w:t>
            </w:r>
          </w:p>
        </w:tc>
        <w:tc>
          <w:tcPr>
            <w:tcW w:w="851" w:type="dxa"/>
          </w:tcPr>
          <w:p w14:paraId="308739D5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850" w:type="dxa"/>
          </w:tcPr>
          <w:p w14:paraId="4EC27319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1</w:t>
            </w:r>
          </w:p>
        </w:tc>
        <w:tc>
          <w:tcPr>
            <w:tcW w:w="822" w:type="dxa"/>
          </w:tcPr>
          <w:p w14:paraId="14C6744E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2</w:t>
            </w:r>
          </w:p>
        </w:tc>
        <w:tc>
          <w:tcPr>
            <w:tcW w:w="851" w:type="dxa"/>
          </w:tcPr>
          <w:p w14:paraId="1C688F3B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3</w:t>
            </w:r>
          </w:p>
        </w:tc>
        <w:tc>
          <w:tcPr>
            <w:tcW w:w="1134" w:type="dxa"/>
            <w:vMerge/>
          </w:tcPr>
          <w:p w14:paraId="724B9B6E" w14:textId="77777777" w:rsidR="00DC7311" w:rsidRDefault="00DC7311" w:rsidP="00E115F6">
            <w:pPr>
              <w:jc w:val="center"/>
            </w:pPr>
          </w:p>
        </w:tc>
        <w:tc>
          <w:tcPr>
            <w:tcW w:w="1162" w:type="dxa"/>
          </w:tcPr>
          <w:p w14:paraId="5996B25C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47" w:type="dxa"/>
          </w:tcPr>
          <w:p w14:paraId="054566BE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优化参数</w:t>
            </w:r>
          </w:p>
        </w:tc>
      </w:tr>
      <w:tr w:rsidR="00DC7311" w14:paraId="5341C6E8" w14:textId="77777777" w:rsidTr="00E115F6">
        <w:tc>
          <w:tcPr>
            <w:tcW w:w="846" w:type="dxa"/>
          </w:tcPr>
          <w:p w14:paraId="0CCA504F" w14:textId="1B16F30D" w:rsidR="00DC7311" w:rsidRDefault="00DC7311" w:rsidP="00E115F6">
            <w:pPr>
              <w:jc w:val="center"/>
            </w:pPr>
          </w:p>
        </w:tc>
        <w:tc>
          <w:tcPr>
            <w:tcW w:w="850" w:type="dxa"/>
          </w:tcPr>
          <w:p w14:paraId="48779AD9" w14:textId="0561FC41" w:rsidR="00DC7311" w:rsidRDefault="00DC7311" w:rsidP="00E115F6">
            <w:pPr>
              <w:jc w:val="center"/>
            </w:pPr>
          </w:p>
        </w:tc>
        <w:tc>
          <w:tcPr>
            <w:tcW w:w="851" w:type="dxa"/>
          </w:tcPr>
          <w:p w14:paraId="2F7C60DB" w14:textId="1C5F0C27" w:rsidR="00DC7311" w:rsidRDefault="00DC7311" w:rsidP="00E115F6">
            <w:pPr>
              <w:jc w:val="center"/>
            </w:pPr>
          </w:p>
        </w:tc>
        <w:tc>
          <w:tcPr>
            <w:tcW w:w="850" w:type="dxa"/>
          </w:tcPr>
          <w:p w14:paraId="519C8C39" w14:textId="4C70BF13" w:rsidR="00DC7311" w:rsidRDefault="00DC7311" w:rsidP="00E115F6">
            <w:pPr>
              <w:jc w:val="center"/>
            </w:pPr>
          </w:p>
        </w:tc>
        <w:tc>
          <w:tcPr>
            <w:tcW w:w="822" w:type="dxa"/>
          </w:tcPr>
          <w:p w14:paraId="7DBC384D" w14:textId="531E4CAF" w:rsidR="00DC7311" w:rsidRDefault="00DC7311" w:rsidP="00E115F6">
            <w:pPr>
              <w:jc w:val="center"/>
            </w:pPr>
          </w:p>
        </w:tc>
        <w:tc>
          <w:tcPr>
            <w:tcW w:w="851" w:type="dxa"/>
          </w:tcPr>
          <w:p w14:paraId="38C8DAC2" w14:textId="5EC8A993" w:rsidR="00DC7311" w:rsidRDefault="00DC7311" w:rsidP="00E115F6">
            <w:pPr>
              <w:jc w:val="center"/>
            </w:pPr>
          </w:p>
        </w:tc>
        <w:tc>
          <w:tcPr>
            <w:tcW w:w="1134" w:type="dxa"/>
          </w:tcPr>
          <w:p w14:paraId="0C7D16D4" w14:textId="4641A0F5" w:rsidR="00DC7311" w:rsidRDefault="00DC7311" w:rsidP="00E115F6">
            <w:pPr>
              <w:jc w:val="center"/>
            </w:pPr>
          </w:p>
        </w:tc>
        <w:tc>
          <w:tcPr>
            <w:tcW w:w="1162" w:type="dxa"/>
          </w:tcPr>
          <w:p w14:paraId="35E16808" w14:textId="4ABCC0EA" w:rsidR="00DC7311" w:rsidRDefault="00DC7311" w:rsidP="00E115F6">
            <w:pPr>
              <w:jc w:val="center"/>
            </w:pPr>
          </w:p>
        </w:tc>
        <w:tc>
          <w:tcPr>
            <w:tcW w:w="1247" w:type="dxa"/>
          </w:tcPr>
          <w:p w14:paraId="2360CA68" w14:textId="77777777" w:rsidR="00DC7311" w:rsidRDefault="00DC7311" w:rsidP="00E115F6">
            <w:pPr>
              <w:jc w:val="center"/>
            </w:pPr>
          </w:p>
        </w:tc>
      </w:tr>
    </w:tbl>
    <w:p w14:paraId="1D7884EE" w14:textId="77777777" w:rsidR="00DC7311" w:rsidRDefault="00DC7311" w:rsidP="00DC7311"/>
    <w:p w14:paraId="44A6BEB6" w14:textId="77777777" w:rsidR="005E50B6" w:rsidRDefault="00741FB8" w:rsidP="003C76CB">
      <w:pPr>
        <w:pStyle w:val="2"/>
      </w:pPr>
      <w:r>
        <w:rPr>
          <w:rFonts w:hint="eastAsia"/>
        </w:rPr>
        <w:t>1</w:t>
      </w:r>
      <w:r w:rsidR="008621D5">
        <w:rPr>
          <w:rFonts w:hint="eastAsia"/>
        </w:rPr>
        <w:t xml:space="preserve">. </w:t>
      </w:r>
      <w:r w:rsidR="008704A0">
        <w:rPr>
          <w:rFonts w:hint="eastAsia"/>
        </w:rPr>
        <w:t>矩阵乘法</w:t>
      </w:r>
      <w:r w:rsidR="008B4045">
        <w:rPr>
          <w:rFonts w:hint="eastAsia"/>
        </w:rPr>
        <w:t>（</w:t>
      </w:r>
      <w:r w:rsidR="008B4045">
        <w:rPr>
          <w:rFonts w:hint="eastAsia"/>
        </w:rPr>
        <w:t>30</w:t>
      </w:r>
      <w:r w:rsidR="008B4045">
        <w:rPr>
          <w:rFonts w:hint="eastAsia"/>
        </w:rPr>
        <w:t>分）</w:t>
      </w:r>
    </w:p>
    <w:p w14:paraId="4BEF1CBD" w14:textId="77777777" w:rsidR="00084A3E" w:rsidRDefault="003E582C" w:rsidP="00084A3E">
      <w:r>
        <w:rPr>
          <w:rFonts w:hint="eastAsia"/>
        </w:rPr>
        <w:t>实现单精度浮点的矩阵乘法</w:t>
      </w:r>
      <w:r w:rsidR="008704A0">
        <w:rPr>
          <w:rFonts w:hint="eastAsia"/>
        </w:rPr>
        <w:t>：</w:t>
      </w:r>
      <w:r w:rsidR="008704A0" w:rsidRPr="008704A0">
        <w:rPr>
          <w:position w:val="-28"/>
        </w:rPr>
        <w:object w:dxaOrig="3080" w:dyaOrig="680" w14:anchorId="2567CD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pt;height:34pt" o:ole="">
            <v:imagedata r:id="rId8" o:title=""/>
          </v:shape>
          <o:OLEObject Type="Embed" ProgID="Equation.DSMT4" ShapeID="_x0000_i1025" DrawAspect="Content" ObjectID="_1789061553" r:id="rId9"/>
        </w:object>
      </w:r>
      <w:r w:rsidR="00FF16BF">
        <w:rPr>
          <w:rFonts w:hint="eastAsia"/>
        </w:rPr>
        <w:t>，并求矩阵</w:t>
      </w:r>
      <w:r w:rsidR="00FF16BF">
        <w:rPr>
          <w:rFonts w:hint="eastAsia"/>
        </w:rPr>
        <w:t>C</w:t>
      </w:r>
      <w:r w:rsidR="00FF16BF">
        <w:rPr>
          <w:rFonts w:hint="eastAsia"/>
        </w:rPr>
        <w:t>的迹</w:t>
      </w:r>
      <w:r w:rsidR="001D782B">
        <w:rPr>
          <w:rFonts w:hint="eastAsia"/>
        </w:rPr>
        <w:t>Trace</w:t>
      </w:r>
      <w:r w:rsidR="00FF16BF">
        <w:rPr>
          <w:rFonts w:hint="eastAsia"/>
        </w:rPr>
        <w:t>。</w:t>
      </w:r>
    </w:p>
    <w:p w14:paraId="2F2E6996" w14:textId="77777777" w:rsidR="0091240B" w:rsidRPr="00A855CD" w:rsidRDefault="0091240B" w:rsidP="0091240B">
      <w:pPr>
        <w:rPr>
          <w:b/>
        </w:rPr>
      </w:pPr>
      <w:r>
        <w:rPr>
          <w:rFonts w:hint="eastAsia"/>
          <w:b/>
        </w:rPr>
        <w:t>程序输入输出要求</w:t>
      </w:r>
    </w:p>
    <w:p w14:paraId="22955AB0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i/>
        </w:rPr>
      </w:pPr>
      <w:proofErr w:type="spellStart"/>
      <w:r>
        <w:rPr>
          <w:rFonts w:ascii="Courier New" w:hAnsi="Courier New" w:cs="Courier New"/>
        </w:rPr>
        <w:t>M</w:t>
      </w:r>
      <w:r>
        <w:rPr>
          <w:rFonts w:ascii="Courier New" w:hAnsi="Courier New" w:cs="Courier New" w:hint="eastAsia"/>
        </w:rPr>
        <w:t>atrix_mul</w:t>
      </w:r>
      <w:proofErr w:type="spellEnd"/>
      <w:r w:rsidRPr="00E303C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  <w:i/>
        </w:rPr>
        <w:t>N seed</w:t>
      </w:r>
    </w:p>
    <w:p w14:paraId="56C4D872" w14:textId="77777777" w:rsidR="00FF16BF" w:rsidRPr="004444B4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58B06454" w14:textId="77777777" w:rsidR="00FF16BF" w:rsidRPr="00E303C2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参数：</w:t>
      </w:r>
    </w:p>
    <w:p w14:paraId="0205DF55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i/>
        </w:rPr>
        <w:t>N: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矩阵大小</w:t>
      </w:r>
    </w:p>
    <w:p w14:paraId="36557A2D" w14:textId="77777777" w:rsidR="00FF16BF" w:rsidRPr="004444B4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 w:rsidRPr="004444B4">
        <w:rPr>
          <w:rFonts w:ascii="Courier New" w:hAnsi="Courier New" w:cs="Courier New" w:hint="eastAsia"/>
          <w:i/>
        </w:rPr>
        <w:t>seed</w:t>
      </w:r>
      <w:r>
        <w:rPr>
          <w:rFonts w:ascii="Courier New" w:hAnsi="Courier New" w:cs="Courier New" w:hint="eastAsia"/>
        </w:rPr>
        <w:t>：输入的种子浮点数</w:t>
      </w:r>
    </w:p>
    <w:p w14:paraId="083CCFF8" w14:textId="77777777" w:rsidR="00FF16BF" w:rsidRDefault="00FF16BF" w:rsidP="00FF16BF">
      <w:r>
        <w:rPr>
          <w:rFonts w:hint="eastAsia"/>
        </w:rPr>
        <w:t>输出格式：</w:t>
      </w:r>
    </w:p>
    <w:p w14:paraId="20030961" w14:textId="2208D196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Trace</w:t>
      </w:r>
    </w:p>
    <w:p w14:paraId="2F8B8F21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17FEA401" w14:textId="475D29E1" w:rsidR="00FF16BF" w:rsidRPr="00B74FC8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Trace: </w:t>
      </w:r>
      <w:r>
        <w:rPr>
          <w:rFonts w:ascii="Courier New" w:hAnsi="Courier New" w:cs="Courier New" w:hint="eastAsia"/>
        </w:rPr>
        <w:t>结果矩阵</w:t>
      </w:r>
      <w:r>
        <w:rPr>
          <w:rFonts w:ascii="Courier New" w:hAnsi="Courier New" w:cs="Courier New" w:hint="eastAsia"/>
        </w:rPr>
        <w:t>C</w:t>
      </w:r>
      <w:r>
        <w:rPr>
          <w:rFonts w:ascii="Courier New" w:hAnsi="Courier New" w:cs="Courier New" w:hint="eastAsia"/>
        </w:rPr>
        <w:t>的迹（</w:t>
      </w:r>
      <w:r w:rsidRPr="004444B4">
        <w:rPr>
          <w:rFonts w:ascii="Courier New" w:hAnsi="Courier New" w:cs="Courier New"/>
          <w:position w:val="-30"/>
        </w:rPr>
        <w:object w:dxaOrig="1040" w:dyaOrig="560" w14:anchorId="1A4FBCBF">
          <v:shape id="_x0000_i1026" type="#_x0000_t75" style="width:52pt;height:28pt" o:ole="">
            <v:imagedata r:id="rId10" o:title=""/>
          </v:shape>
          <o:OLEObject Type="Embed" ProgID="Equation.DSMT4" ShapeID="_x0000_i1026" DrawAspect="Content" ObjectID="_1789061554" r:id="rId11"/>
        </w:object>
      </w:r>
      <w:r w:rsidR="001B7B1B">
        <w:rPr>
          <w:rFonts w:ascii="Courier New" w:hAnsi="Courier New" w:cs="Courier New" w:hint="eastAsia"/>
        </w:rPr>
        <w:t>）</w:t>
      </w:r>
      <w:r w:rsidR="00010D76">
        <w:rPr>
          <w:rFonts w:ascii="Courier New" w:hAnsi="Courier New" w:cs="Courier New" w:hint="eastAsia"/>
        </w:rPr>
        <w:t>，用于验证</w:t>
      </w:r>
      <w:r w:rsidR="001A522E">
        <w:rPr>
          <w:rFonts w:ascii="Courier New" w:hAnsi="Courier New" w:cs="Courier New" w:hint="eastAsia"/>
        </w:rPr>
        <w:t>矩阵</w:t>
      </w:r>
      <w:r w:rsidR="00010D76">
        <w:rPr>
          <w:rFonts w:ascii="Courier New" w:hAnsi="Courier New" w:cs="Courier New" w:hint="eastAsia"/>
        </w:rPr>
        <w:t>乘法的正确性。</w:t>
      </w:r>
    </w:p>
    <w:p w14:paraId="1EE68AFD" w14:textId="77777777" w:rsidR="00FF16BF" w:rsidRDefault="00FF16BF" w:rsidP="00FF16BF">
      <w:r>
        <w:rPr>
          <w:rFonts w:hint="eastAsia"/>
        </w:rPr>
        <w:t>矩阵产生函数</w:t>
      </w:r>
    </w:p>
    <w:p w14:paraId="0D6ED079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*</w:t>
      </w:r>
    </w:p>
    <w:p w14:paraId="6F406D26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put: a, b are the N*N float matrix, 0&lt;seed&lt;1, float</w:t>
      </w:r>
    </w:p>
    <w:p w14:paraId="15A837AE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This function should initialize two </w:t>
      </w:r>
      <w:proofErr w:type="spellStart"/>
      <w:r>
        <w:t>matrixs</w:t>
      </w:r>
      <w:proofErr w:type="spellEnd"/>
      <w:r>
        <w:t xml:space="preserve"> with </w:t>
      </w:r>
      <w:proofErr w:type="spellStart"/>
      <w:r>
        <w:t>rand_</w:t>
      </w:r>
      <w:proofErr w:type="gramStart"/>
      <w:r>
        <w:t>float</w:t>
      </w:r>
      <w:proofErr w:type="spellEnd"/>
      <w:r>
        <w:t>(</w:t>
      </w:r>
      <w:proofErr w:type="gramEnd"/>
      <w:r>
        <w:t>)</w:t>
      </w:r>
    </w:p>
    <w:p w14:paraId="716CBED6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*/</w:t>
      </w:r>
    </w:p>
    <w:p w14:paraId="73E21385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float </w:t>
      </w:r>
      <w:proofErr w:type="spellStart"/>
      <w:r>
        <w:t>rand_</w:t>
      </w:r>
      <w:proofErr w:type="gramStart"/>
      <w:r>
        <w:t>float</w:t>
      </w:r>
      <w:proofErr w:type="spellEnd"/>
      <w:r>
        <w:t>(</w:t>
      </w:r>
      <w:proofErr w:type="gramEnd"/>
      <w:r>
        <w:t>float s){</w:t>
      </w:r>
    </w:p>
    <w:p w14:paraId="4313D837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return 4*s*(1-s);</w:t>
      </w:r>
    </w:p>
    <w:p w14:paraId="6B5A9C68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0E2F273D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void </w:t>
      </w:r>
      <w:proofErr w:type="spellStart"/>
      <w:r>
        <w:t>matrix_</w:t>
      </w:r>
      <w:proofErr w:type="gramStart"/>
      <w:r>
        <w:t>gen</w:t>
      </w:r>
      <w:proofErr w:type="spellEnd"/>
      <w:r>
        <w:t>(</w:t>
      </w:r>
      <w:proofErr w:type="gramEnd"/>
      <w:r>
        <w:t>float *</w:t>
      </w:r>
      <w:proofErr w:type="spellStart"/>
      <w:r>
        <w:t>a,float</w:t>
      </w:r>
      <w:proofErr w:type="spellEnd"/>
      <w:r>
        <w:t xml:space="preserve"> *</w:t>
      </w:r>
      <w:proofErr w:type="spellStart"/>
      <w:r>
        <w:t>b,int</w:t>
      </w:r>
      <w:proofErr w:type="spellEnd"/>
      <w:r>
        <w:t xml:space="preserve"> </w:t>
      </w:r>
      <w:proofErr w:type="spellStart"/>
      <w:r>
        <w:t>N,float</w:t>
      </w:r>
      <w:proofErr w:type="spellEnd"/>
      <w:r>
        <w:t xml:space="preserve"> seed){</w:t>
      </w:r>
    </w:p>
    <w:p w14:paraId="4201008A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float s=seed;</w:t>
      </w:r>
    </w:p>
    <w:p w14:paraId="3B7E7C82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proofErr w:type="gramStart"/>
      <w:r>
        <w:t>for(</w:t>
      </w:r>
      <w:proofErr w:type="gramEnd"/>
      <w:r>
        <w:t xml:space="preserve">int </w:t>
      </w:r>
      <w:proofErr w:type="spellStart"/>
      <w:r>
        <w:t>i</w:t>
      </w:r>
      <w:proofErr w:type="spellEnd"/>
      <w:r>
        <w:t>=0;i&lt;N*</w:t>
      </w:r>
      <w:proofErr w:type="spellStart"/>
      <w:r>
        <w:t>N;i</w:t>
      </w:r>
      <w:proofErr w:type="spellEnd"/>
      <w:r>
        <w:t>++){</w:t>
      </w:r>
    </w:p>
    <w:p w14:paraId="7E7B60EA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s=</w:t>
      </w:r>
      <w:proofErr w:type="spellStart"/>
      <w:r>
        <w:t>rand_float</w:t>
      </w:r>
      <w:proofErr w:type="spellEnd"/>
      <w:r>
        <w:t>(s);</w:t>
      </w:r>
    </w:p>
    <w:p w14:paraId="5E41DB1B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a[</w:t>
      </w:r>
      <w:proofErr w:type="spellStart"/>
      <w:r>
        <w:t>i</w:t>
      </w:r>
      <w:proofErr w:type="spellEnd"/>
      <w:r>
        <w:t>]=s;</w:t>
      </w:r>
    </w:p>
    <w:p w14:paraId="1F7F7C71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s=</w:t>
      </w:r>
      <w:proofErr w:type="spellStart"/>
      <w:r>
        <w:t>rand_float</w:t>
      </w:r>
      <w:proofErr w:type="spellEnd"/>
      <w:r>
        <w:t>(s);</w:t>
      </w:r>
    </w:p>
    <w:p w14:paraId="78D5C886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b[</w:t>
      </w:r>
      <w:proofErr w:type="spellStart"/>
      <w:r>
        <w:t>i</w:t>
      </w:r>
      <w:proofErr w:type="spellEnd"/>
      <w:r>
        <w:t>]=s;</w:t>
      </w:r>
    </w:p>
    <w:p w14:paraId="3C7AB5D7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}</w:t>
      </w:r>
    </w:p>
    <w:p w14:paraId="4A9EC801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486BB278" w14:textId="77777777" w:rsidR="00FF16BF" w:rsidRDefault="00FF16BF" w:rsidP="00084A3E"/>
    <w:p w14:paraId="66AA72D8" w14:textId="77777777" w:rsidR="00BF651A" w:rsidRDefault="007A07F7" w:rsidP="0025230E">
      <w:r>
        <w:rPr>
          <w:rFonts w:hint="eastAsia"/>
        </w:rPr>
        <w:t xml:space="preserve">1. </w:t>
      </w:r>
      <w:r w:rsidR="00341698">
        <w:rPr>
          <w:rFonts w:hint="eastAsia"/>
        </w:rPr>
        <w:t>【基准程序】</w:t>
      </w:r>
    </w:p>
    <w:p w14:paraId="42CFC27E" w14:textId="77777777" w:rsidR="0098222D" w:rsidRDefault="0098222D" w:rsidP="0025230E">
      <w:r>
        <w:rPr>
          <w:rFonts w:hint="eastAsia"/>
        </w:rPr>
        <w:t>基准矩阵乘法程序如下所示。</w:t>
      </w:r>
    </w:p>
    <w:p w14:paraId="428FA525" w14:textId="77777777" w:rsidR="0098222D" w:rsidRDefault="0098222D" w:rsidP="0025230E"/>
    <w:p w14:paraId="0C4EE784" w14:textId="0D39A1E0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lastRenderedPageBreak/>
        <w:t>//</w:t>
      </w:r>
      <w:r w:rsidR="00D62901">
        <w:rPr>
          <w:rFonts w:hint="eastAsia"/>
        </w:rPr>
        <w:t>基准矩阵乘法，</w:t>
      </w:r>
      <w:proofErr w:type="spellStart"/>
      <w:r>
        <w:rPr>
          <w:rFonts w:hint="eastAsia"/>
        </w:rPr>
        <w:t>a,b</w:t>
      </w:r>
      <w:proofErr w:type="spellEnd"/>
      <w:r>
        <w:rPr>
          <w:rFonts w:hint="eastAsia"/>
        </w:rPr>
        <w:t>为输入矩阵的指针，</w:t>
      </w:r>
      <w:r>
        <w:rPr>
          <w:rFonts w:hint="eastAsia"/>
        </w:rPr>
        <w:t>c</w:t>
      </w:r>
      <w:r>
        <w:rPr>
          <w:rFonts w:hint="eastAsia"/>
        </w:rPr>
        <w:t>为输出矩阵的指针，</w:t>
      </w:r>
      <w:r>
        <w:rPr>
          <w:rFonts w:hint="eastAsia"/>
        </w:rPr>
        <w:t>N</w:t>
      </w:r>
      <w:r>
        <w:rPr>
          <w:rFonts w:hint="eastAsia"/>
        </w:rPr>
        <w:t>为矩阵的阶数</w:t>
      </w:r>
    </w:p>
    <w:p w14:paraId="4A146980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void </w:t>
      </w:r>
      <w:proofErr w:type="spellStart"/>
      <w:r>
        <w:t>matrix_</w:t>
      </w:r>
      <w:proofErr w:type="gramStart"/>
      <w:r>
        <w:t>multiply</w:t>
      </w:r>
      <w:proofErr w:type="spellEnd"/>
      <w:r>
        <w:t>(</w:t>
      </w:r>
      <w:proofErr w:type="gramEnd"/>
      <w:r>
        <w:t>float *</w:t>
      </w:r>
      <w:proofErr w:type="spellStart"/>
      <w:r>
        <w:t>a,float</w:t>
      </w:r>
      <w:proofErr w:type="spellEnd"/>
      <w:r>
        <w:t xml:space="preserve"> *b, float *c, int N){</w:t>
      </w:r>
    </w:p>
    <w:p w14:paraId="0C203655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int </w:t>
      </w:r>
      <w:proofErr w:type="spellStart"/>
      <w:proofErr w:type="gramStart"/>
      <w:r>
        <w:t>i,j</w:t>
      </w:r>
      <w:proofErr w:type="gramEnd"/>
      <w:r>
        <w:t>,k</w:t>
      </w:r>
      <w:proofErr w:type="spellEnd"/>
      <w:r>
        <w:t>;</w:t>
      </w:r>
    </w:p>
    <w:p w14:paraId="4AD124C2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for(</w:t>
      </w:r>
      <w:proofErr w:type="spellStart"/>
      <w:r>
        <w:t>i</w:t>
      </w:r>
      <w:proofErr w:type="spellEnd"/>
      <w:r>
        <w:t>=</w:t>
      </w:r>
      <w:proofErr w:type="gramStart"/>
      <w:r>
        <w:t>0;i</w:t>
      </w:r>
      <w:proofErr w:type="gramEnd"/>
      <w:r>
        <w:t>&lt;</w:t>
      </w:r>
      <w:proofErr w:type="spellStart"/>
      <w:r>
        <w:t>N;i</w:t>
      </w:r>
      <w:proofErr w:type="spellEnd"/>
      <w:r>
        <w:t>++){</w:t>
      </w:r>
    </w:p>
    <w:p w14:paraId="547C0410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for(j=</w:t>
      </w:r>
      <w:proofErr w:type="gramStart"/>
      <w:r>
        <w:t>0;j</w:t>
      </w:r>
      <w:proofErr w:type="gramEnd"/>
      <w:r>
        <w:t>&lt;</w:t>
      </w:r>
      <w:proofErr w:type="spellStart"/>
      <w:r>
        <w:t>N;j</w:t>
      </w:r>
      <w:proofErr w:type="spellEnd"/>
      <w:r>
        <w:t>++){</w:t>
      </w:r>
    </w:p>
    <w:p w14:paraId="34B4AEA2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float sum=0.0;</w:t>
      </w:r>
    </w:p>
    <w:p w14:paraId="129C4802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for(k=</w:t>
      </w:r>
      <w:proofErr w:type="gramStart"/>
      <w:r>
        <w:t>0;k</w:t>
      </w:r>
      <w:proofErr w:type="gramEnd"/>
      <w:r>
        <w:t>&lt;N;k++){</w:t>
      </w:r>
    </w:p>
    <w:p w14:paraId="10832F53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    sum+=a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*</w:t>
      </w:r>
      <w:proofErr w:type="spellStart"/>
      <w:r>
        <w:rPr>
          <w:rFonts w:hint="eastAsia"/>
        </w:rPr>
        <w:t>N+k</w:t>
      </w:r>
      <w:proofErr w:type="spellEnd"/>
      <w:r>
        <w:rPr>
          <w:rFonts w:hint="eastAsia"/>
        </w:rPr>
        <w:t>]*b[k*</w:t>
      </w:r>
      <w:proofErr w:type="spellStart"/>
      <w:r>
        <w:rPr>
          <w:rFonts w:hint="eastAsia"/>
        </w:rPr>
        <w:t>N+j</w:t>
      </w:r>
      <w:proofErr w:type="spellEnd"/>
      <w:r>
        <w:rPr>
          <w:rFonts w:hint="eastAsia"/>
        </w:rPr>
        <w:t>];    //</w:t>
      </w:r>
      <w:r>
        <w:rPr>
          <w:rFonts w:hint="eastAsia"/>
        </w:rPr>
        <w:t>矩阵元素访问</w:t>
      </w:r>
    </w:p>
    <w:p w14:paraId="13BB3848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}</w:t>
      </w:r>
    </w:p>
    <w:p w14:paraId="106ACD51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c[</w:t>
      </w:r>
      <w:proofErr w:type="spellStart"/>
      <w:r>
        <w:t>i</w:t>
      </w:r>
      <w:proofErr w:type="spellEnd"/>
      <w:r>
        <w:t>*</w:t>
      </w:r>
      <w:proofErr w:type="spellStart"/>
      <w:r>
        <w:t>N+</w:t>
      </w:r>
      <w:proofErr w:type="gramStart"/>
      <w:r>
        <w:t>j</w:t>
      </w:r>
      <w:proofErr w:type="spellEnd"/>
      <w:r>
        <w:t>]=</w:t>
      </w:r>
      <w:proofErr w:type="gramEnd"/>
      <w:r>
        <w:t>sum;</w:t>
      </w:r>
    </w:p>
    <w:p w14:paraId="6C5367E0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}</w:t>
      </w:r>
    </w:p>
    <w:p w14:paraId="56C4F934" w14:textId="77777777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}</w:t>
      </w:r>
    </w:p>
    <w:p w14:paraId="15D6BFE9" w14:textId="5D993168" w:rsidR="0098222D" w:rsidRDefault="0098222D" w:rsidP="001722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3EA7717A" w14:textId="77777777" w:rsidR="0098222D" w:rsidRDefault="0098222D" w:rsidP="0025230E"/>
    <w:p w14:paraId="3404ACB9" w14:textId="6A8D028B" w:rsidR="00BF651A" w:rsidRDefault="005B5842" w:rsidP="0025230E">
      <w:r>
        <w:rPr>
          <w:rFonts w:hint="eastAsia"/>
        </w:rPr>
        <w:t>调整矩阵规模，</w:t>
      </w:r>
      <w:r w:rsidR="00BF651A">
        <w:rPr>
          <w:rFonts w:hint="eastAsia"/>
        </w:rPr>
        <w:t>观察不同矩阵规模下串行程序执行时间的变化。</w:t>
      </w:r>
    </w:p>
    <w:p w14:paraId="29CF6A84" w14:textId="77777777" w:rsidR="009F7C9B" w:rsidRDefault="009F7C9B" w:rsidP="0025230E"/>
    <w:p w14:paraId="32631065" w14:textId="77777777" w:rsidR="00BF651A" w:rsidRDefault="00BF651A" w:rsidP="00BF651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1</w:t>
      </w:r>
      <w:r>
        <w:t xml:space="preserve"> </w:t>
      </w:r>
      <w:r>
        <w:rPr>
          <w:rFonts w:hint="eastAsia"/>
        </w:rPr>
        <w:t>不同规模矩阵的串行计算时间</w:t>
      </w:r>
    </w:p>
    <w:tbl>
      <w:tblPr>
        <w:tblStyle w:val="a6"/>
        <w:tblW w:w="0" w:type="auto"/>
        <w:tblInd w:w="846" w:type="dxa"/>
        <w:tblLook w:val="04A0" w:firstRow="1" w:lastRow="0" w:firstColumn="1" w:lastColumn="0" w:noHBand="0" w:noVBand="1"/>
      </w:tblPr>
      <w:tblGrid>
        <w:gridCol w:w="1384"/>
        <w:gridCol w:w="1378"/>
        <w:gridCol w:w="1383"/>
        <w:gridCol w:w="1383"/>
        <w:gridCol w:w="1384"/>
      </w:tblGrid>
      <w:tr w:rsidR="00AE4E58" w14:paraId="46CF4602" w14:textId="77777777" w:rsidTr="00000BC1">
        <w:tc>
          <w:tcPr>
            <w:tcW w:w="1384" w:type="dxa"/>
          </w:tcPr>
          <w:p w14:paraId="1D78CEB5" w14:textId="77777777" w:rsidR="00AE4E58" w:rsidRPr="00E00EC4" w:rsidRDefault="00AE4E58" w:rsidP="0025230E">
            <w:pPr>
              <w:rPr>
                <w:i/>
              </w:rPr>
            </w:pPr>
            <w:r w:rsidRPr="00E00EC4">
              <w:rPr>
                <w:rFonts w:hint="eastAsia"/>
                <w:i/>
              </w:rPr>
              <w:t>N</w:t>
            </w:r>
          </w:p>
        </w:tc>
        <w:tc>
          <w:tcPr>
            <w:tcW w:w="1378" w:type="dxa"/>
          </w:tcPr>
          <w:p w14:paraId="3E9EAB54" w14:textId="77777777" w:rsidR="00AE4E58" w:rsidRDefault="00AE4E58" w:rsidP="0025230E">
            <w:r>
              <w:rPr>
                <w:rFonts w:hint="eastAsia"/>
              </w:rPr>
              <w:t>512</w:t>
            </w:r>
          </w:p>
        </w:tc>
        <w:tc>
          <w:tcPr>
            <w:tcW w:w="1383" w:type="dxa"/>
          </w:tcPr>
          <w:p w14:paraId="681F8A7B" w14:textId="77777777" w:rsidR="00AE4E58" w:rsidRDefault="00AE4E58" w:rsidP="0025230E">
            <w:r>
              <w:rPr>
                <w:rFonts w:hint="eastAsia"/>
              </w:rPr>
              <w:t>1024</w:t>
            </w:r>
          </w:p>
        </w:tc>
        <w:tc>
          <w:tcPr>
            <w:tcW w:w="1383" w:type="dxa"/>
          </w:tcPr>
          <w:p w14:paraId="1D109024" w14:textId="77777777" w:rsidR="00AE4E58" w:rsidRDefault="00AE4E58" w:rsidP="0025230E">
            <w:r>
              <w:rPr>
                <w:rFonts w:hint="eastAsia"/>
              </w:rPr>
              <w:t>2048</w:t>
            </w:r>
          </w:p>
        </w:tc>
        <w:tc>
          <w:tcPr>
            <w:tcW w:w="1384" w:type="dxa"/>
          </w:tcPr>
          <w:p w14:paraId="1F76676F" w14:textId="77777777" w:rsidR="00AE4E58" w:rsidRDefault="00AE4E58" w:rsidP="0025230E">
            <w:r>
              <w:rPr>
                <w:rFonts w:hint="eastAsia"/>
              </w:rPr>
              <w:t>4096</w:t>
            </w:r>
          </w:p>
        </w:tc>
      </w:tr>
      <w:tr w:rsidR="00AE4E58" w14:paraId="45BCB6E1" w14:textId="77777777" w:rsidTr="00000BC1">
        <w:tc>
          <w:tcPr>
            <w:tcW w:w="1384" w:type="dxa"/>
          </w:tcPr>
          <w:p w14:paraId="18BD8356" w14:textId="77777777" w:rsidR="00AE4E58" w:rsidRDefault="00AE4E58" w:rsidP="0025230E">
            <w:r>
              <w:t>Trace</w:t>
            </w:r>
          </w:p>
        </w:tc>
        <w:tc>
          <w:tcPr>
            <w:tcW w:w="1378" w:type="dxa"/>
          </w:tcPr>
          <w:p w14:paraId="39642E18" w14:textId="77777777" w:rsidR="00AE4E58" w:rsidRDefault="00AE4E58" w:rsidP="0025230E"/>
        </w:tc>
        <w:tc>
          <w:tcPr>
            <w:tcW w:w="1383" w:type="dxa"/>
          </w:tcPr>
          <w:p w14:paraId="53491CDE" w14:textId="77777777" w:rsidR="00AE4E58" w:rsidRDefault="00AE4E58" w:rsidP="0025230E"/>
        </w:tc>
        <w:tc>
          <w:tcPr>
            <w:tcW w:w="1383" w:type="dxa"/>
          </w:tcPr>
          <w:p w14:paraId="36E55BCC" w14:textId="77777777" w:rsidR="00AE4E58" w:rsidRDefault="00AE4E58" w:rsidP="0025230E"/>
        </w:tc>
        <w:tc>
          <w:tcPr>
            <w:tcW w:w="1384" w:type="dxa"/>
          </w:tcPr>
          <w:p w14:paraId="17FF7136" w14:textId="77777777" w:rsidR="00AE4E58" w:rsidRDefault="00AE4E58" w:rsidP="0025230E"/>
        </w:tc>
      </w:tr>
      <w:tr w:rsidR="00AE4E58" w14:paraId="0191A6E6" w14:textId="77777777" w:rsidTr="00000BC1">
        <w:tc>
          <w:tcPr>
            <w:tcW w:w="1384" w:type="dxa"/>
          </w:tcPr>
          <w:p w14:paraId="73C0BFFC" w14:textId="77777777" w:rsidR="00AE4E58" w:rsidRDefault="00AE4E58" w:rsidP="0025230E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378" w:type="dxa"/>
          </w:tcPr>
          <w:p w14:paraId="4492161D" w14:textId="77777777" w:rsidR="00AE4E58" w:rsidRDefault="00AE4E58" w:rsidP="0025230E"/>
        </w:tc>
        <w:tc>
          <w:tcPr>
            <w:tcW w:w="1383" w:type="dxa"/>
          </w:tcPr>
          <w:p w14:paraId="33674235" w14:textId="77777777" w:rsidR="00AE4E58" w:rsidRDefault="00AE4E58" w:rsidP="0025230E"/>
        </w:tc>
        <w:tc>
          <w:tcPr>
            <w:tcW w:w="1383" w:type="dxa"/>
          </w:tcPr>
          <w:p w14:paraId="1B63C5C5" w14:textId="77777777" w:rsidR="00AE4E58" w:rsidRDefault="00AE4E58" w:rsidP="0025230E"/>
        </w:tc>
        <w:tc>
          <w:tcPr>
            <w:tcW w:w="1384" w:type="dxa"/>
          </w:tcPr>
          <w:p w14:paraId="5DA6DA3A" w14:textId="77777777" w:rsidR="00AE4E58" w:rsidRDefault="00AE4E58" w:rsidP="0025230E"/>
        </w:tc>
      </w:tr>
    </w:tbl>
    <w:p w14:paraId="4BBC719D" w14:textId="77777777" w:rsidR="00EC14FF" w:rsidRDefault="00BF651A" w:rsidP="0025230E">
      <w:r>
        <w:rPr>
          <w:rFonts w:hint="eastAsia"/>
        </w:rPr>
        <w:t>根据表</w:t>
      </w:r>
      <w:r>
        <w:rPr>
          <w:rFonts w:hint="eastAsia"/>
        </w:rPr>
        <w:t>2-1</w:t>
      </w:r>
      <w:r>
        <w:rPr>
          <w:rFonts w:hint="eastAsia"/>
        </w:rPr>
        <w:t>绘制图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，其中</w:t>
      </w:r>
      <w:r>
        <w:rPr>
          <w:rFonts w:hint="eastAsia"/>
        </w:rPr>
        <w:t>X</w:t>
      </w:r>
      <w:r>
        <w:rPr>
          <w:rFonts w:hint="eastAsia"/>
        </w:rPr>
        <w:t>轴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为矩阵规模</w:t>
      </w:r>
      <w:r w:rsidR="00E00EC4">
        <w:rPr>
          <w:rFonts w:hint="eastAsia"/>
        </w:rPr>
        <w:t>为</w:t>
      </w:r>
      <w:r w:rsidRPr="00E00EC4">
        <w:rPr>
          <w:rFonts w:hint="eastAsia"/>
          <w:i/>
        </w:rPr>
        <w:t>N</w:t>
      </w:r>
      <w:r>
        <w:rPr>
          <w:rFonts w:hint="eastAsia"/>
        </w:rPr>
        <w:t>时的计算时间。</w:t>
      </w:r>
    </w:p>
    <w:p w14:paraId="175F6663" w14:textId="77777777" w:rsidR="00BF651A" w:rsidRDefault="00BF651A" w:rsidP="0025230E"/>
    <w:p w14:paraId="41E79472" w14:textId="77777777" w:rsidR="00BF651A" w:rsidRDefault="00BF651A" w:rsidP="0025230E"/>
    <w:p w14:paraId="6C36A0E5" w14:textId="77777777" w:rsidR="00BF651A" w:rsidRDefault="00BF651A" w:rsidP="0025230E"/>
    <w:p w14:paraId="06C755F9" w14:textId="77777777" w:rsidR="00BF651A" w:rsidRDefault="00BF651A" w:rsidP="00BF651A">
      <w:pPr>
        <w:jc w:val="center"/>
      </w:pPr>
      <w:r>
        <w:rPr>
          <w:rFonts w:hint="eastAsia"/>
        </w:rPr>
        <w:t>图</w:t>
      </w:r>
      <w:r w:rsidR="00342140">
        <w:rPr>
          <w:rFonts w:hint="eastAsia"/>
        </w:rPr>
        <w:t>2</w:t>
      </w:r>
      <w:r>
        <w:rPr>
          <w:rFonts w:hint="eastAsia"/>
        </w:rPr>
        <w:t>-1</w:t>
      </w:r>
      <w:r>
        <w:t xml:space="preserve"> </w:t>
      </w:r>
      <w:r w:rsidR="0069171A">
        <w:rPr>
          <w:rFonts w:hint="eastAsia"/>
        </w:rPr>
        <w:t>不同</w:t>
      </w:r>
      <w:r>
        <w:rPr>
          <w:rFonts w:hint="eastAsia"/>
        </w:rPr>
        <w:t>矩阵规模</w:t>
      </w:r>
      <w:r w:rsidR="0069171A">
        <w:rPr>
          <w:rFonts w:hint="eastAsia"/>
        </w:rPr>
        <w:t>的</w:t>
      </w:r>
      <w:r>
        <w:rPr>
          <w:rFonts w:hint="eastAsia"/>
        </w:rPr>
        <w:t>计算时间</w:t>
      </w:r>
    </w:p>
    <w:p w14:paraId="2839F0C6" w14:textId="77777777" w:rsidR="005B5842" w:rsidRDefault="00BF651A" w:rsidP="0025230E">
      <w:r>
        <w:rPr>
          <w:rFonts w:hint="eastAsia"/>
        </w:rPr>
        <w:t>从图</w:t>
      </w:r>
      <w:r w:rsidR="00267079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中，可以得到的结论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            </w:t>
      </w:r>
      <w:r>
        <w:rPr>
          <w:rFonts w:hint="eastAsia"/>
        </w:rPr>
        <w:t>。</w:t>
      </w:r>
    </w:p>
    <w:p w14:paraId="51D6A210" w14:textId="77777777" w:rsidR="00BF651A" w:rsidRPr="00BF651A" w:rsidRDefault="00BF651A" w:rsidP="0025230E"/>
    <w:p w14:paraId="44C128AE" w14:textId="77777777" w:rsidR="0087146B" w:rsidRDefault="0087146B" w:rsidP="0025230E"/>
    <w:p w14:paraId="41427A38" w14:textId="605AC613" w:rsidR="000C1ABD" w:rsidRDefault="00440742" w:rsidP="0025230E">
      <w:r>
        <w:t>2</w:t>
      </w:r>
      <w:r w:rsidR="000C1ABD">
        <w:rPr>
          <w:rFonts w:hint="eastAsia"/>
        </w:rPr>
        <w:t>.</w:t>
      </w:r>
      <w:r w:rsidR="00341698">
        <w:rPr>
          <w:rFonts w:hint="eastAsia"/>
        </w:rPr>
        <w:t>【</w:t>
      </w:r>
      <w:r w:rsidR="000C1ABD">
        <w:rPr>
          <w:rFonts w:hint="eastAsia"/>
        </w:rPr>
        <w:t>矩阵分块计算</w:t>
      </w:r>
      <w:r w:rsidR="00341698">
        <w:rPr>
          <w:rFonts w:hint="eastAsia"/>
        </w:rPr>
        <w:t>】</w:t>
      </w:r>
    </w:p>
    <w:p w14:paraId="2E579C79" w14:textId="77777777" w:rsidR="000C1ABD" w:rsidRDefault="00D23EDA" w:rsidP="0025230E">
      <w:r>
        <w:rPr>
          <w:rFonts w:hint="eastAsia"/>
        </w:rPr>
        <w:t>可以将矩阵分解为</w:t>
      </w:r>
      <w:r w:rsidR="00A67F20">
        <w:rPr>
          <w:rFonts w:hint="eastAsia"/>
          <w:i/>
        </w:rPr>
        <w:t>m</w:t>
      </w:r>
      <w:r w:rsidR="000C1ABD" w:rsidRPr="00A67F20">
        <w:rPr>
          <w:rFonts w:hint="eastAsia"/>
        </w:rPr>
        <w:t>×</w:t>
      </w:r>
      <w:r w:rsidR="00A67F20">
        <w:rPr>
          <w:rFonts w:hint="eastAsia"/>
          <w:i/>
        </w:rPr>
        <w:t>m</w:t>
      </w:r>
      <w:r w:rsidR="000C1ABD">
        <w:rPr>
          <w:rFonts w:hint="eastAsia"/>
        </w:rPr>
        <w:t>的矩阵小块，</w:t>
      </w:r>
      <w:r w:rsidR="00021937">
        <w:rPr>
          <w:rFonts w:hint="eastAsia"/>
        </w:rPr>
        <w:t>每次完成一对小块的计算，</w:t>
      </w:r>
      <w:r w:rsidR="000C1ABD">
        <w:rPr>
          <w:rFonts w:hint="eastAsia"/>
        </w:rPr>
        <w:t>以提高</w:t>
      </w:r>
      <w:r w:rsidR="000C1ABD">
        <w:rPr>
          <w:rFonts w:hint="eastAsia"/>
        </w:rPr>
        <w:t>Cache</w:t>
      </w:r>
      <w:r w:rsidR="000C1ABD">
        <w:rPr>
          <w:rFonts w:hint="eastAsia"/>
        </w:rPr>
        <w:t>的命中率。</w:t>
      </w:r>
      <w:r w:rsidR="009270D6">
        <w:rPr>
          <w:rFonts w:hint="eastAsia"/>
        </w:rPr>
        <w:t>如</w:t>
      </w:r>
      <w:r w:rsidR="00342140">
        <w:rPr>
          <w:rFonts w:hint="eastAsia"/>
        </w:rPr>
        <w:t>下式</w:t>
      </w:r>
      <w:r w:rsidR="009270D6">
        <w:rPr>
          <w:rFonts w:hint="eastAsia"/>
        </w:rPr>
        <w:t>所示。</w:t>
      </w:r>
    </w:p>
    <w:p w14:paraId="721A9789" w14:textId="77777777" w:rsidR="00A67F20" w:rsidRDefault="00A67F20" w:rsidP="0025230E">
      <w:r w:rsidRPr="00A67F20">
        <w:rPr>
          <w:position w:val="-68"/>
        </w:rPr>
        <w:object w:dxaOrig="6860" w:dyaOrig="1480" w14:anchorId="00089B7F">
          <v:shape id="_x0000_i1027" type="#_x0000_t75" style="width:342.5pt;height:74pt" o:ole="">
            <v:imagedata r:id="rId12" o:title=""/>
          </v:shape>
          <o:OLEObject Type="Embed" ProgID="Equation.DSMT4" ShapeID="_x0000_i1027" DrawAspect="Content" ObjectID="_1789061555" r:id="rId13"/>
        </w:object>
      </w:r>
      <w:r w:rsidR="008212C3">
        <w:rPr>
          <w:rFonts w:hint="eastAsia"/>
        </w:rPr>
        <w:t>，其中</w:t>
      </w:r>
      <w:r w:rsidR="008212C3">
        <w:rPr>
          <w:rFonts w:hint="eastAsia"/>
          <w:i/>
        </w:rPr>
        <w:t>n=N/m</w:t>
      </w:r>
    </w:p>
    <w:p w14:paraId="4E2825D9" w14:textId="77777777" w:rsidR="003B0CA7" w:rsidRPr="008212C3" w:rsidRDefault="003B0CA7" w:rsidP="0025230E"/>
    <w:p w14:paraId="7540C674" w14:textId="77777777" w:rsidR="000C1ABD" w:rsidRDefault="00BE07D5" w:rsidP="0025230E">
      <w:r>
        <w:rPr>
          <w:rFonts w:hint="eastAsia"/>
        </w:rPr>
        <w:t>L1</w:t>
      </w:r>
      <w:r w:rsidR="00E00EC4">
        <w:rPr>
          <w:rFonts w:hint="eastAsia"/>
        </w:rPr>
        <w:t>和</w:t>
      </w:r>
      <w:r w:rsidR="00E00EC4">
        <w:rPr>
          <w:rFonts w:hint="eastAsia"/>
        </w:rPr>
        <w:t>L2</w:t>
      </w:r>
      <w:r w:rsidR="00E00EC4">
        <w:t xml:space="preserve"> </w:t>
      </w:r>
      <w:r>
        <w:rPr>
          <w:rFonts w:hint="eastAsia"/>
        </w:rPr>
        <w:t xml:space="preserve"> Cache</w:t>
      </w:r>
      <w:r>
        <w:rPr>
          <w:rFonts w:hint="eastAsia"/>
        </w:rPr>
        <w:t>容量</w:t>
      </w:r>
      <w:r w:rsidR="00E00EC4">
        <w:rPr>
          <w:rFonts w:hint="eastAsia"/>
        </w:rPr>
        <w:t>分别</w:t>
      </w:r>
      <w:r>
        <w:rPr>
          <w:rFonts w:hint="eastAsia"/>
        </w:rPr>
        <w:t>是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KB</w:t>
      </w:r>
      <w:r w:rsidR="00E00EC4">
        <w:rPr>
          <w:rFonts w:hint="eastAsia"/>
        </w:rPr>
        <w:t>和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</w:t>
      </w:r>
      <w:r w:rsidR="00E00EC4">
        <w:rPr>
          <w:rFonts w:hint="eastAsia"/>
        </w:rPr>
        <w:t>KB</w:t>
      </w:r>
      <w:r w:rsidR="00E00EC4">
        <w:rPr>
          <w:rFonts w:hint="eastAsia"/>
        </w:rPr>
        <w:t>。你认为</w:t>
      </w:r>
      <w:r w:rsidR="00E00EC4">
        <w:rPr>
          <w:rFonts w:hint="eastAsia"/>
          <w:i/>
        </w:rPr>
        <w:t>m</w:t>
      </w:r>
      <w:r w:rsidR="00E00EC4">
        <w:rPr>
          <w:rFonts w:hint="eastAsia"/>
        </w:rPr>
        <w:t>设置为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</w:t>
      </w:r>
      <w:r w:rsidR="00E00EC4">
        <w:rPr>
          <w:rFonts w:hint="eastAsia"/>
        </w:rPr>
        <w:t>比较合适</w:t>
      </w:r>
      <w:r w:rsidR="00284319">
        <w:rPr>
          <w:rFonts w:hint="eastAsia"/>
        </w:rPr>
        <w:t>（记为</w:t>
      </w:r>
      <w:r w:rsidR="00284319">
        <w:rPr>
          <w:rFonts w:hint="eastAsia"/>
          <w:i/>
        </w:rPr>
        <w:t>m</w:t>
      </w:r>
      <w:r w:rsidR="00284319">
        <w:rPr>
          <w:vertAlign w:val="subscript"/>
        </w:rPr>
        <w:t>0</w:t>
      </w:r>
      <w:r w:rsidR="00284319">
        <w:rPr>
          <w:rFonts w:hint="eastAsia"/>
        </w:rPr>
        <w:t>）</w:t>
      </w:r>
      <w:r w:rsidR="00E00EC4">
        <w:rPr>
          <w:rFonts w:hint="eastAsia"/>
        </w:rPr>
        <w:t>，原因是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                  </w:t>
      </w:r>
      <w:r w:rsidR="00E00EC4">
        <w:rPr>
          <w:rFonts w:hint="eastAsia"/>
        </w:rPr>
        <w:t>。</w:t>
      </w:r>
      <w:r w:rsidR="00407413">
        <w:rPr>
          <w:rFonts w:hint="eastAsia"/>
        </w:rPr>
        <w:t>在最优的线程数下，调整</w:t>
      </w:r>
      <w:r w:rsidR="00407413">
        <w:rPr>
          <w:rFonts w:hint="eastAsia"/>
          <w:i/>
        </w:rPr>
        <w:t>m</w:t>
      </w:r>
      <w:r w:rsidR="00407413">
        <w:rPr>
          <w:rFonts w:hint="eastAsia"/>
        </w:rPr>
        <w:t>的大小，</w:t>
      </w:r>
      <w:r w:rsidR="0069171A">
        <w:rPr>
          <w:rFonts w:hint="eastAsia"/>
        </w:rPr>
        <w:t>得到表</w:t>
      </w:r>
      <w:r w:rsidR="0069171A">
        <w:rPr>
          <w:rFonts w:hint="eastAsia"/>
        </w:rPr>
        <w:t>2</w:t>
      </w:r>
      <w:r w:rsidR="0069171A">
        <w:t>-3</w:t>
      </w:r>
      <w:r w:rsidR="00407413">
        <w:rPr>
          <w:rFonts w:hint="eastAsia"/>
        </w:rPr>
        <w:t>。</w:t>
      </w:r>
    </w:p>
    <w:p w14:paraId="510A4687" w14:textId="60AC71A0" w:rsidR="0069171A" w:rsidRPr="00EA23FC" w:rsidRDefault="0069171A" w:rsidP="0069171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B80B08">
        <w:t>2</w:t>
      </w:r>
      <w:r>
        <w:t xml:space="preserve"> </w:t>
      </w:r>
      <w:r>
        <w:rPr>
          <w:rFonts w:hint="eastAsia"/>
        </w:rPr>
        <w:t>不同分块大小的计算时间和加速比</w:t>
      </w:r>
      <w:r w:rsidR="00752BFB">
        <w:rPr>
          <w:rFonts w:hint="eastAsia"/>
        </w:rPr>
        <w:t>（</w:t>
      </w:r>
      <w:r w:rsidR="00752BFB" w:rsidRPr="003D7990">
        <w:rPr>
          <w:rFonts w:hint="eastAsia"/>
          <w:i/>
        </w:rPr>
        <w:t>N</w:t>
      </w:r>
      <w:r w:rsidR="00752BFB">
        <w:t>=8192</w:t>
      </w:r>
      <w:r w:rsidR="00752BFB">
        <w:rPr>
          <w:rFonts w:hint="eastAsia"/>
        </w:rPr>
        <w:t>）</w:t>
      </w:r>
    </w:p>
    <w:tbl>
      <w:tblPr>
        <w:tblStyle w:val="a6"/>
        <w:tblW w:w="7417" w:type="dxa"/>
        <w:tblLook w:val="04A0" w:firstRow="1" w:lastRow="0" w:firstColumn="1" w:lastColumn="0" w:noHBand="0" w:noVBand="1"/>
      </w:tblPr>
      <w:tblGrid>
        <w:gridCol w:w="1526"/>
        <w:gridCol w:w="2297"/>
        <w:gridCol w:w="1185"/>
        <w:gridCol w:w="1204"/>
        <w:gridCol w:w="1205"/>
      </w:tblGrid>
      <w:tr w:rsidR="008B72E4" w14:paraId="3BD26C8D" w14:textId="77777777" w:rsidTr="006F1928">
        <w:tc>
          <w:tcPr>
            <w:tcW w:w="1526" w:type="dxa"/>
          </w:tcPr>
          <w:p w14:paraId="12408296" w14:textId="77777777" w:rsidR="008B72E4" w:rsidRDefault="008B72E4" w:rsidP="006D021C">
            <w:r>
              <w:rPr>
                <w:rFonts w:hint="eastAsia"/>
              </w:rPr>
              <w:t>分块大小</w:t>
            </w:r>
            <w:r>
              <w:rPr>
                <w:rFonts w:hint="eastAsia"/>
              </w:rPr>
              <w:t>(</w:t>
            </w:r>
            <w:r w:rsidRPr="0069171A">
              <w:rPr>
                <w:rFonts w:hint="eastAsia"/>
                <w:i/>
              </w:rPr>
              <w:t>m</w:t>
            </w:r>
            <w:r>
              <w:t>)</w:t>
            </w:r>
          </w:p>
        </w:tc>
        <w:tc>
          <w:tcPr>
            <w:tcW w:w="2297" w:type="dxa"/>
          </w:tcPr>
          <w:p w14:paraId="4FDE6A4A" w14:textId="77777777" w:rsidR="008B72E4" w:rsidRDefault="008B72E4" w:rsidP="006D021C"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分块</w:t>
            </w:r>
          </w:p>
        </w:tc>
        <w:tc>
          <w:tcPr>
            <w:tcW w:w="1185" w:type="dxa"/>
          </w:tcPr>
          <w:p w14:paraId="02C51935" w14:textId="77777777" w:rsidR="008B72E4" w:rsidRPr="0069171A" w:rsidRDefault="008B72E4" w:rsidP="006D021C"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  <w:r>
              <w:t>/2</w:t>
            </w:r>
          </w:p>
        </w:tc>
        <w:tc>
          <w:tcPr>
            <w:tcW w:w="1204" w:type="dxa"/>
          </w:tcPr>
          <w:p w14:paraId="5E64B9BA" w14:textId="77777777" w:rsidR="008B72E4" w:rsidRPr="0069171A" w:rsidRDefault="008B72E4" w:rsidP="006D021C">
            <w:pPr>
              <w:rPr>
                <w:vertAlign w:val="subscript"/>
              </w:rPr>
            </w:pPr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</w:p>
        </w:tc>
        <w:tc>
          <w:tcPr>
            <w:tcW w:w="1205" w:type="dxa"/>
          </w:tcPr>
          <w:p w14:paraId="59360C9B" w14:textId="77777777" w:rsidR="008B72E4" w:rsidRDefault="008B72E4" w:rsidP="006D021C">
            <w:r>
              <w:t>2</w:t>
            </w:r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</w:p>
        </w:tc>
      </w:tr>
      <w:tr w:rsidR="008B72E4" w14:paraId="78D31254" w14:textId="77777777" w:rsidTr="006F1928">
        <w:tc>
          <w:tcPr>
            <w:tcW w:w="1526" w:type="dxa"/>
          </w:tcPr>
          <w:p w14:paraId="129B29CD" w14:textId="77777777" w:rsidR="008B72E4" w:rsidRDefault="008B72E4" w:rsidP="006D021C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2297" w:type="dxa"/>
          </w:tcPr>
          <w:p w14:paraId="659F6960" w14:textId="31F59D87" w:rsidR="008B72E4" w:rsidRDefault="008B72E4" w:rsidP="006D021C">
            <w:r w:rsidRPr="00806E5F">
              <w:rPr>
                <w:rFonts w:hint="eastAsia"/>
                <w:color w:val="A6A6A6" w:themeColor="background1" w:themeShade="A6"/>
              </w:rPr>
              <w:t>(</w:t>
            </w:r>
            <w:r w:rsidRPr="00806E5F">
              <w:rPr>
                <w:rFonts w:hint="eastAsia"/>
                <w:color w:val="A6A6A6" w:themeColor="background1" w:themeShade="A6"/>
              </w:rPr>
              <w:t>第</w:t>
            </w:r>
            <w:r>
              <w:rPr>
                <w:rFonts w:hint="eastAsia"/>
                <w:color w:val="A6A6A6" w:themeColor="background1" w:themeShade="A6"/>
              </w:rPr>
              <w:t>1</w:t>
            </w:r>
            <w:r w:rsidRPr="00806E5F">
              <w:rPr>
                <w:rFonts w:hint="eastAsia"/>
                <w:color w:val="A6A6A6" w:themeColor="background1" w:themeShade="A6"/>
              </w:rPr>
              <w:t>节中的时间</w:t>
            </w:r>
            <w:r w:rsidRPr="00806E5F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1185" w:type="dxa"/>
          </w:tcPr>
          <w:p w14:paraId="50A65B06" w14:textId="77777777" w:rsidR="008B72E4" w:rsidRDefault="008B72E4" w:rsidP="006D021C"/>
        </w:tc>
        <w:tc>
          <w:tcPr>
            <w:tcW w:w="1204" w:type="dxa"/>
          </w:tcPr>
          <w:p w14:paraId="18FECA73" w14:textId="77777777" w:rsidR="008B72E4" w:rsidRDefault="008B72E4" w:rsidP="006D021C"/>
        </w:tc>
        <w:tc>
          <w:tcPr>
            <w:tcW w:w="1205" w:type="dxa"/>
          </w:tcPr>
          <w:p w14:paraId="01A96C62" w14:textId="77777777" w:rsidR="008B72E4" w:rsidRDefault="008B72E4" w:rsidP="006D021C"/>
        </w:tc>
      </w:tr>
      <w:tr w:rsidR="008B72E4" w14:paraId="3EDD471C" w14:textId="77777777" w:rsidTr="006F1928">
        <w:tc>
          <w:tcPr>
            <w:tcW w:w="1526" w:type="dxa"/>
          </w:tcPr>
          <w:p w14:paraId="54730EBC" w14:textId="77777777" w:rsidR="008B72E4" w:rsidRDefault="008B72E4" w:rsidP="006D021C">
            <w:r>
              <w:rPr>
                <w:rFonts w:hint="eastAsia"/>
              </w:rPr>
              <w:t>加速比</w:t>
            </w:r>
          </w:p>
        </w:tc>
        <w:tc>
          <w:tcPr>
            <w:tcW w:w="2297" w:type="dxa"/>
          </w:tcPr>
          <w:p w14:paraId="5D0923A1" w14:textId="77777777" w:rsidR="008B72E4" w:rsidRDefault="008B72E4" w:rsidP="006D021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185" w:type="dxa"/>
          </w:tcPr>
          <w:p w14:paraId="5C5FD86B" w14:textId="77777777" w:rsidR="008B72E4" w:rsidRDefault="008B72E4" w:rsidP="006D021C"/>
        </w:tc>
        <w:tc>
          <w:tcPr>
            <w:tcW w:w="1204" w:type="dxa"/>
          </w:tcPr>
          <w:p w14:paraId="63FE748F" w14:textId="77777777" w:rsidR="008B72E4" w:rsidRDefault="008B72E4" w:rsidP="006D021C"/>
        </w:tc>
        <w:tc>
          <w:tcPr>
            <w:tcW w:w="1205" w:type="dxa"/>
          </w:tcPr>
          <w:p w14:paraId="33CA7D2C" w14:textId="77777777" w:rsidR="008B72E4" w:rsidRDefault="008B72E4" w:rsidP="006D021C"/>
        </w:tc>
      </w:tr>
    </w:tbl>
    <w:p w14:paraId="49FDD5A9" w14:textId="77777777" w:rsidR="00EC0800" w:rsidRPr="00EC0800" w:rsidRDefault="0069171A" w:rsidP="0025230E">
      <w:r>
        <w:rPr>
          <w:rFonts w:hint="eastAsia"/>
        </w:rPr>
        <w:t>实验表明，</w:t>
      </w:r>
      <w:r w:rsidR="009E3F6F">
        <w:rPr>
          <w:rFonts w:hint="eastAsia"/>
        </w:rPr>
        <w:t>分块大小</w:t>
      </w:r>
      <w:r>
        <w:rPr>
          <w:rFonts w:hint="eastAsia"/>
        </w:rPr>
        <w:t>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</w:t>
      </w:r>
      <w:r>
        <w:rPr>
          <w:rFonts w:hint="eastAsia"/>
        </w:rPr>
        <w:t>时</w:t>
      </w:r>
      <w:r w:rsidR="009E3F6F">
        <w:rPr>
          <w:rFonts w:hint="eastAsia"/>
        </w:rPr>
        <w:t>性能</w:t>
      </w:r>
      <w:r>
        <w:rPr>
          <w:rFonts w:hint="eastAsia"/>
        </w:rPr>
        <w:t>最好</w:t>
      </w:r>
      <w:r w:rsidR="004B1DF6">
        <w:rPr>
          <w:rFonts w:hint="eastAsia"/>
        </w:rPr>
        <w:t>。</w:t>
      </w:r>
      <w:r w:rsidR="00EC0800">
        <w:rPr>
          <w:rFonts w:hint="eastAsia"/>
        </w:rPr>
        <w:t>这个结果和你的预期一致吗？</w:t>
      </w:r>
      <w:r w:rsidR="00EC0800">
        <w:rPr>
          <w:rFonts w:hint="eastAsia"/>
          <w:u w:val="single"/>
        </w:rPr>
        <w:t xml:space="preserve"> </w:t>
      </w:r>
      <w:r w:rsidR="00EC0800">
        <w:rPr>
          <w:u w:val="single"/>
        </w:rPr>
        <w:t xml:space="preserve">         </w:t>
      </w:r>
      <w:r w:rsidR="00EC0800">
        <w:rPr>
          <w:rFonts w:hint="eastAsia"/>
        </w:rPr>
        <w:t>。</w:t>
      </w:r>
    </w:p>
    <w:p w14:paraId="29FAA217" w14:textId="77777777" w:rsidR="009E3F6F" w:rsidRPr="00EC0800" w:rsidRDefault="00EC0800" w:rsidP="0025230E">
      <w:r>
        <w:rPr>
          <w:rFonts w:hint="eastAsia"/>
        </w:rPr>
        <w:lastRenderedPageBreak/>
        <w:t>如果不一致，其原因在于</w:t>
      </w:r>
      <w:r>
        <w:rPr>
          <w:u w:val="single"/>
        </w:rPr>
        <w:t xml:space="preserve">                                                         </w:t>
      </w:r>
      <w:r>
        <w:rPr>
          <w:rFonts w:hint="eastAsia"/>
        </w:rPr>
        <w:t>。</w:t>
      </w:r>
    </w:p>
    <w:p w14:paraId="0F292333" w14:textId="77777777" w:rsidR="009E3F6F" w:rsidRDefault="009E3F6F" w:rsidP="0025230E"/>
    <w:p w14:paraId="38382302" w14:textId="103CA36D" w:rsidR="009E3F6F" w:rsidRDefault="00054108" w:rsidP="0025230E">
      <w:r>
        <w:t>3</w:t>
      </w:r>
      <w:r w:rsidR="003A6C73">
        <w:rPr>
          <w:rFonts w:hint="eastAsia"/>
        </w:rPr>
        <w:t>.</w:t>
      </w:r>
      <w:r w:rsidR="003A6C73">
        <w:rPr>
          <w:rFonts w:hint="eastAsia"/>
        </w:rPr>
        <w:t>【使用</w:t>
      </w:r>
      <w:r w:rsidR="0053158D">
        <w:t>SIMD</w:t>
      </w:r>
      <w:r w:rsidR="003A6C73">
        <w:rPr>
          <w:rFonts w:hint="eastAsia"/>
        </w:rPr>
        <w:t>指令加速】</w:t>
      </w:r>
    </w:p>
    <w:p w14:paraId="5CA3E881" w14:textId="77777777" w:rsidR="00540087" w:rsidRDefault="00850A67" w:rsidP="00540087">
      <w:r>
        <w:rPr>
          <w:rFonts w:hint="eastAsia"/>
        </w:rPr>
        <w:t>使用</w:t>
      </w:r>
      <w:r>
        <w:rPr>
          <w:rFonts w:hint="eastAsia"/>
        </w:rPr>
        <w:t>SSE</w:t>
      </w:r>
      <w:r>
        <w:rPr>
          <w:rFonts w:hint="eastAsia"/>
        </w:rPr>
        <w:t>指令可以一次完成</w:t>
      </w:r>
      <w:r>
        <w:rPr>
          <w:rFonts w:hint="eastAsia"/>
        </w:rPr>
        <w:t>4</w:t>
      </w:r>
      <w:r>
        <w:rPr>
          <w:rFonts w:hint="eastAsia"/>
        </w:rPr>
        <w:t>个浮点乘法操作和加法操作。下图给出了</w:t>
      </w:r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的矩阵乘法操作示意图。</w:t>
      </w:r>
      <w:r w:rsidR="00540087">
        <w:rPr>
          <w:rFonts w:hint="eastAsia"/>
        </w:rPr>
        <w:t>可以使用</w:t>
      </w:r>
      <w:hyperlink r:id="rId14" w:history="1">
        <w:r w:rsidR="00540087" w:rsidRPr="00332F3B">
          <w:rPr>
            <w:rStyle w:val="a5"/>
          </w:rPr>
          <w:t>https://github.com/tommychen74/SIMDLib</w:t>
        </w:r>
      </w:hyperlink>
      <w:r w:rsidR="00540087">
        <w:rPr>
          <w:rFonts w:hint="eastAsia"/>
        </w:rPr>
        <w:t>提供的内嵌原语实现</w:t>
      </w:r>
      <w:r w:rsidR="001D782B">
        <w:rPr>
          <w:rFonts w:hint="eastAsia"/>
        </w:rPr>
        <w:t>SSE</w:t>
      </w:r>
      <w:r w:rsidR="001D782B">
        <w:rPr>
          <w:rFonts w:hint="eastAsia"/>
        </w:rPr>
        <w:t>或者</w:t>
      </w:r>
      <w:r w:rsidR="001D782B">
        <w:rPr>
          <w:rFonts w:hint="eastAsia"/>
        </w:rPr>
        <w:t>AVX</w:t>
      </w:r>
      <w:r w:rsidR="001D782B">
        <w:rPr>
          <w:rFonts w:hint="eastAsia"/>
        </w:rPr>
        <w:t>指令。</w:t>
      </w:r>
    </w:p>
    <w:p w14:paraId="171B8278" w14:textId="77777777" w:rsidR="00850A67" w:rsidRDefault="0090322D" w:rsidP="0025230E">
      <w:r>
        <w:object w:dxaOrig="7968" w:dyaOrig="7980" w14:anchorId="6541FBC6">
          <v:shape id="_x0000_i1028" type="#_x0000_t75" style="width:397.5pt;height:398pt" o:ole="">
            <v:imagedata r:id="rId15" o:title=""/>
          </v:shape>
          <o:OLEObject Type="Embed" ProgID="Visio.Drawing.11" ShapeID="_x0000_i1028" DrawAspect="Content" ObjectID="_1789061556" r:id="rId16"/>
        </w:object>
      </w:r>
    </w:p>
    <w:p w14:paraId="1568F4C3" w14:textId="77777777" w:rsidR="00791E35" w:rsidRDefault="00791E35" w:rsidP="005E5A30">
      <w:r>
        <w:rPr>
          <w:rFonts w:hint="eastAsia"/>
        </w:rPr>
        <w:t>根据同样的方法，使用</w:t>
      </w:r>
      <w:r>
        <w:rPr>
          <w:rFonts w:hint="eastAsia"/>
        </w:rPr>
        <w:t>AVX</w:t>
      </w:r>
      <w:r>
        <w:rPr>
          <w:rFonts w:hint="eastAsia"/>
        </w:rPr>
        <w:t>指令可以完成</w:t>
      </w:r>
      <w:r>
        <w:rPr>
          <w:rFonts w:hint="eastAsia"/>
        </w:rPr>
        <w:t>8</w:t>
      </w:r>
      <w:r>
        <w:rPr>
          <w:rFonts w:hint="eastAsia"/>
        </w:rPr>
        <w:t>路矩阵的乘法。</w:t>
      </w:r>
    </w:p>
    <w:p w14:paraId="76829508" w14:textId="77777777" w:rsidR="00791E35" w:rsidRDefault="005E5A30" w:rsidP="005E5A30">
      <w:r>
        <w:rPr>
          <w:rFonts w:hint="eastAsia"/>
        </w:rPr>
        <w:t>结合上述矩阵分块策略，在最优的线程数下，最优的分块数下，使用</w:t>
      </w:r>
      <w:r>
        <w:rPr>
          <w:rFonts w:hint="eastAsia"/>
        </w:rPr>
        <w:t>SSE</w:t>
      </w:r>
      <w:r w:rsidR="00791E35">
        <w:t>/AVX</w:t>
      </w:r>
      <w:r>
        <w:rPr>
          <w:rFonts w:hint="eastAsia"/>
        </w:rPr>
        <w:t>指令</w:t>
      </w:r>
      <w:r w:rsidR="00791E35">
        <w:rPr>
          <w:rFonts w:hint="eastAsia"/>
        </w:rPr>
        <w:t>的性能如表</w:t>
      </w:r>
      <w:r w:rsidR="00791E35">
        <w:rPr>
          <w:rFonts w:hint="eastAsia"/>
        </w:rPr>
        <w:t>2</w:t>
      </w:r>
      <w:r w:rsidR="00791E35">
        <w:t>-4</w:t>
      </w:r>
      <w:r w:rsidR="00791E35">
        <w:rPr>
          <w:rFonts w:hint="eastAsia"/>
        </w:rPr>
        <w:t>所示。</w:t>
      </w:r>
    </w:p>
    <w:p w14:paraId="0A9C5CF4" w14:textId="7761326A" w:rsidR="00791E35" w:rsidRPr="00EA23FC" w:rsidRDefault="00791E35" w:rsidP="00791E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B80B08">
        <w:t>3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SIMD</w:t>
      </w:r>
      <w:r>
        <w:rPr>
          <w:rFonts w:hint="eastAsia"/>
        </w:rPr>
        <w:t>指令的计算时间和加速比</w:t>
      </w:r>
    </w:p>
    <w:tbl>
      <w:tblPr>
        <w:tblStyle w:val="a6"/>
        <w:tblW w:w="6216" w:type="dxa"/>
        <w:tblInd w:w="959" w:type="dxa"/>
        <w:tblLook w:val="04A0" w:firstRow="1" w:lastRow="0" w:firstColumn="1" w:lastColumn="0" w:noHBand="0" w:noVBand="1"/>
      </w:tblPr>
      <w:tblGrid>
        <w:gridCol w:w="1526"/>
        <w:gridCol w:w="2301"/>
        <w:gridCol w:w="1204"/>
        <w:gridCol w:w="1185"/>
      </w:tblGrid>
      <w:tr w:rsidR="00791E35" w14:paraId="2AA61142" w14:textId="77777777" w:rsidTr="00791E35">
        <w:tc>
          <w:tcPr>
            <w:tcW w:w="1526" w:type="dxa"/>
          </w:tcPr>
          <w:p w14:paraId="2BA6B8A9" w14:textId="77777777" w:rsidR="00791E35" w:rsidRDefault="00791E35" w:rsidP="006D021C">
            <w:r>
              <w:rPr>
                <w:rFonts w:hint="eastAsia"/>
              </w:rPr>
              <w:t>SIMD</w:t>
            </w:r>
            <w:r>
              <w:rPr>
                <w:rFonts w:hint="eastAsia"/>
              </w:rPr>
              <w:t>指令</w:t>
            </w:r>
          </w:p>
        </w:tc>
        <w:tc>
          <w:tcPr>
            <w:tcW w:w="2301" w:type="dxa"/>
          </w:tcPr>
          <w:p w14:paraId="3606F1D4" w14:textId="77777777" w:rsidR="00791E35" w:rsidRDefault="00791E35" w:rsidP="006D021C">
            <w:r>
              <w:rPr>
                <w:rFonts w:hint="eastAsia"/>
              </w:rPr>
              <w:t>不使用</w:t>
            </w:r>
          </w:p>
        </w:tc>
        <w:tc>
          <w:tcPr>
            <w:tcW w:w="1204" w:type="dxa"/>
          </w:tcPr>
          <w:p w14:paraId="437821F7" w14:textId="77777777" w:rsidR="00791E35" w:rsidRDefault="00791E35" w:rsidP="006D021C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SSE</w:t>
            </w:r>
          </w:p>
        </w:tc>
        <w:tc>
          <w:tcPr>
            <w:tcW w:w="1185" w:type="dxa"/>
          </w:tcPr>
          <w:p w14:paraId="72BBD34C" w14:textId="77777777" w:rsidR="00791E35" w:rsidRPr="0069171A" w:rsidRDefault="00791E35" w:rsidP="006D021C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AVX</w:t>
            </w:r>
          </w:p>
        </w:tc>
      </w:tr>
      <w:tr w:rsidR="00791E35" w14:paraId="4B6008E4" w14:textId="77777777" w:rsidTr="00791E35">
        <w:tc>
          <w:tcPr>
            <w:tcW w:w="1526" w:type="dxa"/>
          </w:tcPr>
          <w:p w14:paraId="3FF0D430" w14:textId="77777777" w:rsidR="00791E35" w:rsidRDefault="00791E35" w:rsidP="006D021C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2301" w:type="dxa"/>
          </w:tcPr>
          <w:p w14:paraId="15090CA8" w14:textId="3EC93E63" w:rsidR="00791E35" w:rsidRPr="00806E5F" w:rsidRDefault="00791E35" w:rsidP="006D021C">
            <w:pPr>
              <w:rPr>
                <w:color w:val="A6A6A6" w:themeColor="background1" w:themeShade="A6"/>
              </w:rPr>
            </w:pPr>
            <w:r w:rsidRPr="00806E5F">
              <w:rPr>
                <w:rFonts w:hint="eastAsia"/>
                <w:color w:val="A6A6A6" w:themeColor="background1" w:themeShade="A6"/>
              </w:rPr>
              <w:t>(</w:t>
            </w:r>
            <w:r w:rsidRPr="00806E5F">
              <w:rPr>
                <w:rFonts w:hint="eastAsia"/>
                <w:color w:val="A6A6A6" w:themeColor="background1" w:themeShade="A6"/>
              </w:rPr>
              <w:t>第</w:t>
            </w:r>
            <w:r w:rsidR="003A020D">
              <w:rPr>
                <w:rFonts w:hint="eastAsia"/>
                <w:color w:val="A6A6A6" w:themeColor="background1" w:themeShade="A6"/>
              </w:rPr>
              <w:t>2</w:t>
            </w:r>
            <w:r w:rsidRPr="00806E5F">
              <w:rPr>
                <w:rFonts w:hint="eastAsia"/>
                <w:color w:val="A6A6A6" w:themeColor="background1" w:themeShade="A6"/>
              </w:rPr>
              <w:t>节中的最优</w:t>
            </w:r>
            <w:r w:rsidR="00845301" w:rsidRPr="00806E5F">
              <w:rPr>
                <w:rFonts w:hint="eastAsia"/>
                <w:color w:val="A6A6A6" w:themeColor="background1" w:themeShade="A6"/>
              </w:rPr>
              <w:t>时间</w:t>
            </w:r>
            <w:r w:rsidRPr="00806E5F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1204" w:type="dxa"/>
          </w:tcPr>
          <w:p w14:paraId="17374CFE" w14:textId="77777777" w:rsidR="00791E35" w:rsidRDefault="00791E35" w:rsidP="006D021C"/>
        </w:tc>
        <w:tc>
          <w:tcPr>
            <w:tcW w:w="1185" w:type="dxa"/>
          </w:tcPr>
          <w:p w14:paraId="3F917C72" w14:textId="77777777" w:rsidR="00791E35" w:rsidRDefault="00791E35" w:rsidP="006D021C"/>
        </w:tc>
      </w:tr>
      <w:tr w:rsidR="00791E35" w14:paraId="619CE89D" w14:textId="77777777" w:rsidTr="00791E35">
        <w:tc>
          <w:tcPr>
            <w:tcW w:w="1526" w:type="dxa"/>
          </w:tcPr>
          <w:p w14:paraId="3E41E6C0" w14:textId="77777777" w:rsidR="00791E35" w:rsidRDefault="00791E35" w:rsidP="006D021C">
            <w:r>
              <w:rPr>
                <w:rFonts w:hint="eastAsia"/>
              </w:rPr>
              <w:t>加速比</w:t>
            </w:r>
          </w:p>
        </w:tc>
        <w:tc>
          <w:tcPr>
            <w:tcW w:w="2301" w:type="dxa"/>
          </w:tcPr>
          <w:p w14:paraId="013E1804" w14:textId="77777777" w:rsidR="00791E35" w:rsidRDefault="00791E35" w:rsidP="006D021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204" w:type="dxa"/>
          </w:tcPr>
          <w:p w14:paraId="462BF0C6" w14:textId="77777777" w:rsidR="00791E35" w:rsidRDefault="00791E35" w:rsidP="006D021C"/>
        </w:tc>
        <w:tc>
          <w:tcPr>
            <w:tcW w:w="1185" w:type="dxa"/>
          </w:tcPr>
          <w:p w14:paraId="1EC0B2ED" w14:textId="77777777" w:rsidR="00791E35" w:rsidRDefault="00791E35" w:rsidP="006D021C"/>
        </w:tc>
      </w:tr>
    </w:tbl>
    <w:p w14:paraId="5B94C9EB" w14:textId="77777777" w:rsidR="00791E35" w:rsidRDefault="00791E35" w:rsidP="005E5A30"/>
    <w:p w14:paraId="76131203" w14:textId="77777777" w:rsidR="005E5A30" w:rsidRDefault="00845301" w:rsidP="005E5A30">
      <w:r>
        <w:rPr>
          <w:rFonts w:hint="eastAsia"/>
        </w:rPr>
        <w:t>当前最优的执行时间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</w:t>
      </w:r>
      <w:r>
        <w:rPr>
          <w:rFonts w:hint="eastAsia"/>
        </w:rPr>
        <w:t>s</w:t>
      </w:r>
      <w:r>
        <w:rPr>
          <w:rFonts w:hint="eastAsia"/>
        </w:rPr>
        <w:t>，</w:t>
      </w:r>
      <w:r w:rsidR="005E5A30">
        <w:rPr>
          <w:rFonts w:hint="eastAsia"/>
        </w:rPr>
        <w:t>与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节中</w:t>
      </w:r>
      <w:r w:rsidR="005E5A30">
        <w:rPr>
          <w:rFonts w:hint="eastAsia"/>
        </w:rPr>
        <w:t>的串行计算相比，加速比达到</w:t>
      </w:r>
      <w:r w:rsidR="005E5A30">
        <w:rPr>
          <w:rFonts w:hint="eastAsia"/>
          <w:u w:val="single"/>
        </w:rPr>
        <w:t xml:space="preserve">          </w:t>
      </w:r>
      <w:r w:rsidR="005E5A30">
        <w:rPr>
          <w:rFonts w:hint="eastAsia"/>
        </w:rPr>
        <w:t>。</w:t>
      </w:r>
    </w:p>
    <w:p w14:paraId="54A6EE88" w14:textId="156DB619" w:rsidR="005E5A30" w:rsidRDefault="005E5A30" w:rsidP="005E5A30"/>
    <w:p w14:paraId="00B9EAE6" w14:textId="7AED857A" w:rsidR="00440742" w:rsidRDefault="00691B9A" w:rsidP="00440742">
      <w:r>
        <w:t>4</w:t>
      </w:r>
      <w:r w:rsidR="00440742">
        <w:rPr>
          <w:rFonts w:hint="eastAsia"/>
        </w:rPr>
        <w:t>.</w:t>
      </w:r>
      <w:r w:rsidR="00440742">
        <w:rPr>
          <w:rFonts w:hint="eastAsia"/>
        </w:rPr>
        <w:t>【多线程并行化】</w:t>
      </w:r>
    </w:p>
    <w:p w14:paraId="0FE4FD25" w14:textId="5AD20329" w:rsidR="00684532" w:rsidRDefault="00440742" w:rsidP="00440742">
      <w:r>
        <w:rPr>
          <w:rFonts w:hint="eastAsia"/>
        </w:rPr>
        <w:t>使用多线程并行方法计算矩阵乘法（</w:t>
      </w:r>
      <w:r w:rsidRPr="00E00EC4">
        <w:rPr>
          <w:rFonts w:hint="eastAsia"/>
          <w:i/>
        </w:rPr>
        <w:t>N</w:t>
      </w:r>
      <w:r>
        <w:rPr>
          <w:rFonts w:hint="eastAsia"/>
        </w:rPr>
        <w:t>=</w:t>
      </w:r>
      <w:r>
        <w:t>4096</w:t>
      </w:r>
      <w:r>
        <w:rPr>
          <w:rFonts w:hint="eastAsia"/>
        </w:rPr>
        <w:t>）。测试不同线程数下，矩阵计算的执行时间</w:t>
      </w:r>
      <w:r w:rsidR="00684532">
        <w:rPr>
          <w:rFonts w:hint="eastAsia"/>
        </w:rPr>
        <w:t>。</w:t>
      </w:r>
      <w:r w:rsidR="00071CBE">
        <w:rPr>
          <w:rFonts w:hint="eastAsia"/>
        </w:rPr>
        <w:lastRenderedPageBreak/>
        <w:t>有两种矩阵划分方式，如下所示。你认为哪种方法更好？对比实验的效果如何？</w:t>
      </w:r>
    </w:p>
    <w:p w14:paraId="45D02DB6" w14:textId="7B0062D6" w:rsidR="00F910B6" w:rsidRPr="00F910B6" w:rsidRDefault="00F910B6" w:rsidP="00440742"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</w:t>
      </w:r>
    </w:p>
    <w:p w14:paraId="75137776" w14:textId="63715248" w:rsidR="00684532" w:rsidRDefault="00684532" w:rsidP="00440742">
      <w:r w:rsidRPr="002C5F97">
        <w:rPr>
          <w:position w:val="-32"/>
        </w:rPr>
        <w:object w:dxaOrig="3560" w:dyaOrig="760" w14:anchorId="2BD4DB03">
          <v:shape id="_x0000_i1029" type="#_x0000_t75" style="width:178pt;height:38pt" o:ole="">
            <v:imagedata r:id="rId17" o:title=""/>
          </v:shape>
          <o:OLEObject Type="Embed" ProgID="Equation.DSMT4" ShapeID="_x0000_i1029" DrawAspect="Content" ObjectID="_1789061557" r:id="rId18"/>
        </w:object>
      </w:r>
    </w:p>
    <w:p w14:paraId="0D6E8587" w14:textId="2CFF38E8" w:rsidR="00071CBE" w:rsidRDefault="00071CBE" w:rsidP="00440742">
      <w:r w:rsidRPr="002C5F97">
        <w:rPr>
          <w:position w:val="-68"/>
        </w:rPr>
        <w:object w:dxaOrig="1460" w:dyaOrig="1480" w14:anchorId="27135DB9">
          <v:shape id="_x0000_i1030" type="#_x0000_t75" style="width:73pt;height:74pt" o:ole="">
            <v:imagedata r:id="rId19" o:title=""/>
          </v:shape>
          <o:OLEObject Type="Embed" ProgID="Equation.DSMT4" ShapeID="_x0000_i1030" DrawAspect="Content" ObjectID="_1789061558" r:id="rId20"/>
        </w:object>
      </w:r>
    </w:p>
    <w:p w14:paraId="6250BFFA" w14:textId="06F13086" w:rsidR="00440742" w:rsidRPr="00EA23FC" w:rsidRDefault="00440742" w:rsidP="0044074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B80B08">
        <w:t>4</w:t>
      </w:r>
      <w:r>
        <w:t xml:space="preserve"> </w:t>
      </w:r>
      <w:r>
        <w:rPr>
          <w:rFonts w:hint="eastAsia"/>
        </w:rPr>
        <w:t>不同</w:t>
      </w:r>
      <w:proofErr w:type="gramStart"/>
      <w:r>
        <w:rPr>
          <w:rFonts w:hint="eastAsia"/>
        </w:rPr>
        <w:t>线程数</w:t>
      </w:r>
      <w:proofErr w:type="gramEnd"/>
      <w:r>
        <w:rPr>
          <w:rFonts w:hint="eastAsia"/>
        </w:rPr>
        <w:t>的计算时间和加速比（</w:t>
      </w:r>
      <w:r w:rsidRPr="003D7990">
        <w:rPr>
          <w:rFonts w:hint="eastAsia"/>
          <w:i/>
        </w:rPr>
        <w:t>N</w:t>
      </w:r>
      <w:r>
        <w:t>=4096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85"/>
        <w:gridCol w:w="1389"/>
        <w:gridCol w:w="1379"/>
        <w:gridCol w:w="1379"/>
        <w:gridCol w:w="1380"/>
        <w:gridCol w:w="1384"/>
      </w:tblGrid>
      <w:tr w:rsidR="00440742" w14:paraId="4677A805" w14:textId="77777777" w:rsidTr="002C5F97">
        <w:tc>
          <w:tcPr>
            <w:tcW w:w="1420" w:type="dxa"/>
          </w:tcPr>
          <w:p w14:paraId="4EE1D4C7" w14:textId="77777777" w:rsidR="00440742" w:rsidRDefault="00440742" w:rsidP="002C5F97">
            <w:proofErr w:type="gramStart"/>
            <w:r>
              <w:rPr>
                <w:rFonts w:hint="eastAsia"/>
              </w:rPr>
              <w:t>线程数</w:t>
            </w:r>
            <w:proofErr w:type="gramEnd"/>
            <w:r>
              <w:rPr>
                <w:rFonts w:hint="eastAsia"/>
              </w:rPr>
              <w:t>(T</w:t>
            </w:r>
            <w:r>
              <w:t>)</w:t>
            </w:r>
          </w:p>
        </w:tc>
        <w:tc>
          <w:tcPr>
            <w:tcW w:w="1420" w:type="dxa"/>
          </w:tcPr>
          <w:p w14:paraId="48ACB2E7" w14:textId="77777777" w:rsidR="00440742" w:rsidRDefault="00440742" w:rsidP="002C5F97"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14:paraId="2458353E" w14:textId="77777777" w:rsidR="00440742" w:rsidRDefault="00440742" w:rsidP="002C5F97"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14:paraId="66FF3F86" w14:textId="77777777" w:rsidR="00440742" w:rsidRDefault="00440742" w:rsidP="002C5F97">
            <w:r>
              <w:rPr>
                <w:rFonts w:hint="eastAsia"/>
              </w:rPr>
              <w:t>4</w:t>
            </w:r>
          </w:p>
        </w:tc>
        <w:tc>
          <w:tcPr>
            <w:tcW w:w="1421" w:type="dxa"/>
          </w:tcPr>
          <w:p w14:paraId="6934D3C4" w14:textId="77777777" w:rsidR="00440742" w:rsidRDefault="00440742" w:rsidP="002C5F97"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14:paraId="2AACE91C" w14:textId="77777777" w:rsidR="00440742" w:rsidRDefault="00440742" w:rsidP="002C5F97">
            <w:r>
              <w:rPr>
                <w:rFonts w:hint="eastAsia"/>
              </w:rPr>
              <w:t>16</w:t>
            </w:r>
          </w:p>
        </w:tc>
      </w:tr>
      <w:tr w:rsidR="00440742" w14:paraId="6875B873" w14:textId="77777777" w:rsidTr="002C5F97">
        <w:tc>
          <w:tcPr>
            <w:tcW w:w="1420" w:type="dxa"/>
          </w:tcPr>
          <w:p w14:paraId="7775A147" w14:textId="77777777" w:rsidR="00440742" w:rsidRDefault="00440742" w:rsidP="002C5F97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420" w:type="dxa"/>
          </w:tcPr>
          <w:p w14:paraId="76B91C59" w14:textId="77777777" w:rsidR="00440742" w:rsidRDefault="00440742" w:rsidP="002C5F97"/>
        </w:tc>
        <w:tc>
          <w:tcPr>
            <w:tcW w:w="1420" w:type="dxa"/>
          </w:tcPr>
          <w:p w14:paraId="36817067" w14:textId="77777777" w:rsidR="00440742" w:rsidRDefault="00440742" w:rsidP="002C5F97"/>
        </w:tc>
        <w:tc>
          <w:tcPr>
            <w:tcW w:w="1420" w:type="dxa"/>
          </w:tcPr>
          <w:p w14:paraId="1EC1F2D1" w14:textId="77777777" w:rsidR="00440742" w:rsidRDefault="00440742" w:rsidP="002C5F97"/>
        </w:tc>
        <w:tc>
          <w:tcPr>
            <w:tcW w:w="1421" w:type="dxa"/>
          </w:tcPr>
          <w:p w14:paraId="118CF5C6" w14:textId="77777777" w:rsidR="00440742" w:rsidRDefault="00440742" w:rsidP="002C5F97"/>
        </w:tc>
        <w:tc>
          <w:tcPr>
            <w:tcW w:w="1421" w:type="dxa"/>
          </w:tcPr>
          <w:p w14:paraId="67BD6918" w14:textId="77777777" w:rsidR="00440742" w:rsidRDefault="00440742" w:rsidP="002C5F97"/>
        </w:tc>
      </w:tr>
      <w:tr w:rsidR="00440742" w14:paraId="1BBC4662" w14:textId="77777777" w:rsidTr="002C5F97">
        <w:tc>
          <w:tcPr>
            <w:tcW w:w="1420" w:type="dxa"/>
          </w:tcPr>
          <w:p w14:paraId="073201DA" w14:textId="77777777" w:rsidR="00440742" w:rsidRDefault="00440742" w:rsidP="002C5F97">
            <w:r>
              <w:rPr>
                <w:rFonts w:hint="eastAsia"/>
              </w:rPr>
              <w:t>加速比</w:t>
            </w:r>
          </w:p>
        </w:tc>
        <w:tc>
          <w:tcPr>
            <w:tcW w:w="1420" w:type="dxa"/>
          </w:tcPr>
          <w:p w14:paraId="247DB528" w14:textId="77777777" w:rsidR="00440742" w:rsidRDefault="00440742" w:rsidP="002C5F97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420" w:type="dxa"/>
          </w:tcPr>
          <w:p w14:paraId="059B7269" w14:textId="77777777" w:rsidR="00440742" w:rsidRDefault="00440742" w:rsidP="002C5F97"/>
        </w:tc>
        <w:tc>
          <w:tcPr>
            <w:tcW w:w="1420" w:type="dxa"/>
          </w:tcPr>
          <w:p w14:paraId="3780E66F" w14:textId="77777777" w:rsidR="00440742" w:rsidRDefault="00440742" w:rsidP="002C5F97"/>
        </w:tc>
        <w:tc>
          <w:tcPr>
            <w:tcW w:w="1421" w:type="dxa"/>
          </w:tcPr>
          <w:p w14:paraId="67150451" w14:textId="77777777" w:rsidR="00440742" w:rsidRDefault="00440742" w:rsidP="002C5F97"/>
        </w:tc>
        <w:tc>
          <w:tcPr>
            <w:tcW w:w="1421" w:type="dxa"/>
          </w:tcPr>
          <w:p w14:paraId="2C538905" w14:textId="77777777" w:rsidR="00440742" w:rsidRDefault="00440742" w:rsidP="002C5F97"/>
        </w:tc>
      </w:tr>
    </w:tbl>
    <w:p w14:paraId="20E4CE9B" w14:textId="77777777" w:rsidR="00440742" w:rsidRDefault="00440742" w:rsidP="00440742">
      <w:r>
        <w:rPr>
          <w:rFonts w:hint="eastAsia"/>
        </w:rPr>
        <w:t>根据表</w:t>
      </w:r>
      <w:r>
        <w:rPr>
          <w:rFonts w:hint="eastAsia"/>
        </w:rPr>
        <w:t>2-2</w:t>
      </w:r>
      <w:r>
        <w:rPr>
          <w:rFonts w:hint="eastAsia"/>
        </w:rPr>
        <w:t>绘制图</w:t>
      </w:r>
      <w:r>
        <w:rPr>
          <w:rFonts w:hint="eastAsia"/>
        </w:rPr>
        <w:t>2-2</w:t>
      </w:r>
      <w:r>
        <w:rPr>
          <w:rFonts w:hint="eastAsia"/>
        </w:rPr>
        <w:t>，其中</w:t>
      </w:r>
      <w:r>
        <w:rPr>
          <w:rFonts w:hint="eastAsia"/>
        </w:rPr>
        <w:t>X</w:t>
      </w:r>
      <w:r>
        <w:rPr>
          <w:rFonts w:hint="eastAsia"/>
        </w:rPr>
        <w:t>轴为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为计算时间。</w:t>
      </w:r>
    </w:p>
    <w:p w14:paraId="04D6E236" w14:textId="77777777" w:rsidR="00440742" w:rsidRDefault="00440742" w:rsidP="00440742"/>
    <w:p w14:paraId="42B0D32F" w14:textId="77777777" w:rsidR="00440742" w:rsidRDefault="00440742" w:rsidP="00440742"/>
    <w:p w14:paraId="14A29A4D" w14:textId="77777777" w:rsidR="00440742" w:rsidRDefault="00440742" w:rsidP="00440742"/>
    <w:p w14:paraId="3D0648D9" w14:textId="17F00110" w:rsidR="00440742" w:rsidRDefault="00440742" w:rsidP="004407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t xml:space="preserve"> </w:t>
      </w:r>
      <w:r>
        <w:rPr>
          <w:rFonts w:hint="eastAsia"/>
        </w:rPr>
        <w:t>不同</w:t>
      </w:r>
      <w:proofErr w:type="gramStart"/>
      <w:r>
        <w:rPr>
          <w:rFonts w:hint="eastAsia"/>
        </w:rPr>
        <w:t>线程数</w:t>
      </w:r>
      <w:proofErr w:type="gramEnd"/>
      <w:r>
        <w:rPr>
          <w:rFonts w:hint="eastAsia"/>
        </w:rPr>
        <w:t>的计算时间（</w:t>
      </w:r>
      <w:r w:rsidRPr="003D7990">
        <w:rPr>
          <w:rFonts w:hint="eastAsia"/>
          <w:i/>
        </w:rPr>
        <w:t>N</w:t>
      </w:r>
      <w:r>
        <w:t>=</w:t>
      </w:r>
      <w:r w:rsidR="00745585">
        <w:t>4096</w:t>
      </w:r>
      <w:r>
        <w:rPr>
          <w:rFonts w:hint="eastAsia"/>
        </w:rPr>
        <w:t>）</w:t>
      </w:r>
    </w:p>
    <w:p w14:paraId="3525949C" w14:textId="77777777" w:rsidR="00440742" w:rsidRPr="00B27ADB" w:rsidRDefault="00440742" w:rsidP="00440742">
      <w:r>
        <w:rPr>
          <w:rFonts w:hint="eastAsia"/>
        </w:rPr>
        <w:t>实验平台的处理器核数是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。当</w:t>
      </w:r>
      <w:proofErr w:type="gramStart"/>
      <w:r>
        <w:rPr>
          <w:rFonts w:hint="eastAsia"/>
        </w:rPr>
        <w:t>线程数</w:t>
      </w:r>
      <w:proofErr w:type="gramEnd"/>
      <w:r>
        <w:rPr>
          <w:rFonts w:hint="eastAsia"/>
        </w:rPr>
        <w:t>(</w:t>
      </w:r>
      <w:r>
        <w:t>T)</w:t>
      </w:r>
      <w:r>
        <w:rPr>
          <w:rFonts w:hint="eastAsia"/>
        </w:rPr>
        <w:t>为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时，性能最好，加速比达到</w:t>
      </w:r>
      <w:r>
        <w:rPr>
          <w:rFonts w:hint="eastAsia"/>
          <w:u w:val="single"/>
        </w:rPr>
        <w:t xml:space="preserve">         </w:t>
      </w:r>
      <w:r>
        <w:rPr>
          <w:rFonts w:hint="eastAsia"/>
        </w:rPr>
        <w:t>。</w:t>
      </w:r>
    </w:p>
    <w:p w14:paraId="2CEFA5D7" w14:textId="77777777" w:rsidR="00440742" w:rsidRPr="00440742" w:rsidRDefault="00440742" w:rsidP="005E5A30"/>
    <w:p w14:paraId="30452AA5" w14:textId="543614F3" w:rsidR="005E5A30" w:rsidRDefault="00AB1B4C" w:rsidP="0025230E">
      <w:r>
        <w:t>5</w:t>
      </w:r>
      <w:r w:rsidR="005E5A30">
        <w:rPr>
          <w:rFonts w:hint="eastAsia"/>
        </w:rPr>
        <w:t>.</w:t>
      </w:r>
      <w:r w:rsidR="005E5A30">
        <w:rPr>
          <w:rFonts w:hint="eastAsia"/>
        </w:rPr>
        <w:t>【</w:t>
      </w:r>
      <w:r w:rsidR="00294C75">
        <w:rPr>
          <w:rFonts w:hint="eastAsia"/>
        </w:rPr>
        <w:t>性能</w:t>
      </w:r>
      <w:r w:rsidR="005E5A30">
        <w:rPr>
          <w:rFonts w:hint="eastAsia"/>
        </w:rPr>
        <w:t>对比】</w:t>
      </w:r>
    </w:p>
    <w:p w14:paraId="6881B99B" w14:textId="163138E0" w:rsidR="005E5A30" w:rsidRDefault="005E5A30" w:rsidP="0025230E">
      <w:r>
        <w:rPr>
          <w:rFonts w:hint="eastAsia"/>
        </w:rPr>
        <w:t>画出以上串行、</w:t>
      </w:r>
      <w:r w:rsidR="00745585">
        <w:rPr>
          <w:rFonts w:hint="eastAsia"/>
        </w:rPr>
        <w:t>分块、分块</w:t>
      </w:r>
      <w:r w:rsidR="00745585">
        <w:rPr>
          <w:rFonts w:hint="eastAsia"/>
        </w:rPr>
        <w:t>+SIMD</w:t>
      </w:r>
      <w:r w:rsidR="00745585">
        <w:rPr>
          <w:rFonts w:hint="eastAsia"/>
        </w:rPr>
        <w:t>、</w:t>
      </w:r>
      <w:r>
        <w:rPr>
          <w:rFonts w:hint="eastAsia"/>
        </w:rPr>
        <w:t>分块</w:t>
      </w:r>
      <w:r>
        <w:rPr>
          <w:rFonts w:hint="eastAsia"/>
        </w:rPr>
        <w:t>+</w:t>
      </w:r>
      <w:r w:rsidR="00745585">
        <w:rPr>
          <w:rFonts w:hint="eastAsia"/>
        </w:rPr>
        <w:t>SIMD+</w:t>
      </w:r>
      <w:r w:rsidR="00745585">
        <w:rPr>
          <w:rFonts w:hint="eastAsia"/>
        </w:rPr>
        <w:t>多线程并行</w:t>
      </w:r>
      <w:r>
        <w:rPr>
          <w:rFonts w:hint="eastAsia"/>
        </w:rPr>
        <w:t>等</w:t>
      </w:r>
      <w:r w:rsidR="00745585">
        <w:t>4</w:t>
      </w:r>
      <w:r>
        <w:rPr>
          <w:rFonts w:hint="eastAsia"/>
        </w:rPr>
        <w:t>种实现策略在</w:t>
      </w:r>
      <w:r w:rsidRPr="00745585">
        <w:rPr>
          <w:rFonts w:hint="eastAsia"/>
          <w:i/>
          <w:iCs/>
        </w:rPr>
        <w:t>N</w:t>
      </w:r>
      <w:r>
        <w:rPr>
          <w:rFonts w:hint="eastAsia"/>
        </w:rPr>
        <w:t>=</w:t>
      </w:r>
      <w:r w:rsidR="00745585">
        <w:t>4096</w:t>
      </w:r>
      <w:r>
        <w:rPr>
          <w:rFonts w:hint="eastAsia"/>
        </w:rPr>
        <w:t>的情况下的程序执行时间对比图。</w:t>
      </w:r>
    </w:p>
    <w:p w14:paraId="53BA5BF4" w14:textId="77777777" w:rsidR="005E5A30" w:rsidRDefault="005E5A30" w:rsidP="0025230E"/>
    <w:p w14:paraId="2F668804" w14:textId="77777777" w:rsidR="005E5A30" w:rsidRDefault="00A401D8" w:rsidP="0025230E">
      <w:r>
        <w:rPr>
          <w:rFonts w:hint="eastAsia"/>
        </w:rPr>
        <w:t>从理论上，</w:t>
      </w:r>
      <w:r w:rsidR="005E5A30">
        <w:rPr>
          <w:rFonts w:hint="eastAsia"/>
        </w:rPr>
        <w:t>矩阵乘法中总共需要</w:t>
      </w:r>
      <w:r w:rsidR="005E5A30">
        <w:rPr>
          <w:rFonts w:hint="eastAsia"/>
          <w:u w:val="single"/>
        </w:rPr>
        <w:t xml:space="preserve">       </w:t>
      </w:r>
      <w:r w:rsidR="00566408">
        <w:rPr>
          <w:rFonts w:hint="eastAsia"/>
        </w:rPr>
        <w:t>次浮点乘法和加法操作。比较上</w:t>
      </w:r>
      <w:r w:rsidR="005E5A30">
        <w:rPr>
          <w:rFonts w:hint="eastAsia"/>
        </w:rPr>
        <w:t>述</w:t>
      </w:r>
      <w:r w:rsidR="00806E5F">
        <w:t>6</w:t>
      </w:r>
      <w:r w:rsidR="005E5A30">
        <w:rPr>
          <w:rFonts w:hint="eastAsia"/>
        </w:rPr>
        <w:t>种算法的计算性能（单位</w:t>
      </w:r>
      <w:proofErr w:type="spellStart"/>
      <w:r w:rsidR="005E5A30">
        <w:rPr>
          <w:rFonts w:hint="eastAsia"/>
        </w:rPr>
        <w:t>GFlops</w:t>
      </w:r>
      <w:proofErr w:type="spellEnd"/>
      <w:r w:rsidR="005E5A30">
        <w:rPr>
          <w:rFonts w:hint="eastAsia"/>
        </w:rPr>
        <w:t>）</w:t>
      </w:r>
      <w:r w:rsidR="00294C75">
        <w:rPr>
          <w:rFonts w:hint="eastAsia"/>
        </w:rPr>
        <w:t>。</w:t>
      </w:r>
    </w:p>
    <w:p w14:paraId="0B7CDC45" w14:textId="03051CAA" w:rsidR="00294C75" w:rsidRDefault="00634FF7" w:rsidP="00634FF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5</w:t>
      </w:r>
      <w:r w:rsidR="009D5EEA">
        <w:t xml:space="preserve">  </w:t>
      </w:r>
      <w:r>
        <w:t xml:space="preserve"> </w:t>
      </w:r>
      <w:r w:rsidR="009D5EEA">
        <w:t>4</w:t>
      </w:r>
      <w:r>
        <w:rPr>
          <w:rFonts w:hint="eastAsia"/>
        </w:rPr>
        <w:t>种矩阵乘法的性能比较</w:t>
      </w:r>
    </w:p>
    <w:tbl>
      <w:tblPr>
        <w:tblStyle w:val="a6"/>
        <w:tblW w:w="0" w:type="auto"/>
        <w:tblInd w:w="279" w:type="dxa"/>
        <w:tblLook w:val="04A0" w:firstRow="1" w:lastRow="0" w:firstColumn="1" w:lastColumn="0" w:noHBand="0" w:noVBand="1"/>
      </w:tblPr>
      <w:tblGrid>
        <w:gridCol w:w="1452"/>
        <w:gridCol w:w="751"/>
        <w:gridCol w:w="812"/>
        <w:gridCol w:w="1663"/>
        <w:gridCol w:w="2409"/>
      </w:tblGrid>
      <w:tr w:rsidR="002D1CE5" w14:paraId="0F6861B5" w14:textId="77777777" w:rsidTr="002D1CE5">
        <w:tc>
          <w:tcPr>
            <w:tcW w:w="1452" w:type="dxa"/>
          </w:tcPr>
          <w:p w14:paraId="501AFC3C" w14:textId="77777777" w:rsidR="002D1CE5" w:rsidRDefault="002D1CE5" w:rsidP="0025230E">
            <w:r>
              <w:rPr>
                <w:rFonts w:hint="eastAsia"/>
              </w:rPr>
              <w:t>执行方法</w:t>
            </w:r>
          </w:p>
        </w:tc>
        <w:tc>
          <w:tcPr>
            <w:tcW w:w="751" w:type="dxa"/>
          </w:tcPr>
          <w:p w14:paraId="364B7A57" w14:textId="77777777" w:rsidR="002D1CE5" w:rsidRDefault="002D1CE5" w:rsidP="0025230E">
            <w:r>
              <w:rPr>
                <w:rFonts w:hint="eastAsia"/>
              </w:rPr>
              <w:t>串行</w:t>
            </w:r>
          </w:p>
        </w:tc>
        <w:tc>
          <w:tcPr>
            <w:tcW w:w="812" w:type="dxa"/>
          </w:tcPr>
          <w:p w14:paraId="1A7FAEDE" w14:textId="05B4EB6D" w:rsidR="002D1CE5" w:rsidRDefault="002D1CE5" w:rsidP="0025230E">
            <w:r>
              <w:rPr>
                <w:rFonts w:hint="eastAsia"/>
              </w:rPr>
              <w:t>分块</w:t>
            </w:r>
          </w:p>
        </w:tc>
        <w:tc>
          <w:tcPr>
            <w:tcW w:w="1663" w:type="dxa"/>
          </w:tcPr>
          <w:p w14:paraId="08A12EB4" w14:textId="4FEBD440" w:rsidR="002D1CE5" w:rsidRDefault="002D1CE5" w:rsidP="0025230E">
            <w:r>
              <w:rPr>
                <w:rFonts w:hint="eastAsia"/>
              </w:rPr>
              <w:t>分块</w:t>
            </w:r>
            <w:r>
              <w:rPr>
                <w:rFonts w:hint="eastAsia"/>
              </w:rPr>
              <w:t>+</w:t>
            </w:r>
            <w:r>
              <w:t>SIMD</w:t>
            </w:r>
          </w:p>
        </w:tc>
        <w:tc>
          <w:tcPr>
            <w:tcW w:w="2409" w:type="dxa"/>
          </w:tcPr>
          <w:p w14:paraId="2A8973BA" w14:textId="59405440" w:rsidR="002D1CE5" w:rsidRDefault="002D1CE5" w:rsidP="0025230E">
            <w:r>
              <w:rPr>
                <w:rFonts w:hint="eastAsia"/>
              </w:rPr>
              <w:t>分块</w:t>
            </w:r>
            <w:r>
              <w:rPr>
                <w:rFonts w:hint="eastAsia"/>
              </w:rPr>
              <w:t>+</w:t>
            </w:r>
            <w:r>
              <w:t>SIMD+</w:t>
            </w:r>
            <w:r>
              <w:rPr>
                <w:rFonts w:hint="eastAsia"/>
              </w:rPr>
              <w:t>多线程</w:t>
            </w:r>
          </w:p>
        </w:tc>
      </w:tr>
      <w:tr w:rsidR="002D1CE5" w14:paraId="25022602" w14:textId="77777777" w:rsidTr="002D1CE5">
        <w:tc>
          <w:tcPr>
            <w:tcW w:w="1452" w:type="dxa"/>
          </w:tcPr>
          <w:p w14:paraId="32792642" w14:textId="77777777" w:rsidR="002D1CE5" w:rsidRDefault="002D1CE5" w:rsidP="0025230E">
            <w:r>
              <w:rPr>
                <w:rFonts w:hint="eastAsia"/>
              </w:rPr>
              <w:t>执行时间</w:t>
            </w:r>
            <w:r>
              <w:rPr>
                <w:rFonts w:hint="eastAsia"/>
              </w:rPr>
              <w:t>(</w:t>
            </w:r>
            <w:r>
              <w:t>s</w:t>
            </w:r>
            <w:r>
              <w:rPr>
                <w:rFonts w:hint="eastAsia"/>
              </w:rPr>
              <w:t>)</w:t>
            </w:r>
          </w:p>
        </w:tc>
        <w:tc>
          <w:tcPr>
            <w:tcW w:w="751" w:type="dxa"/>
          </w:tcPr>
          <w:p w14:paraId="6CBD9315" w14:textId="77777777" w:rsidR="002D1CE5" w:rsidRDefault="002D1CE5" w:rsidP="0025230E"/>
        </w:tc>
        <w:tc>
          <w:tcPr>
            <w:tcW w:w="812" w:type="dxa"/>
          </w:tcPr>
          <w:p w14:paraId="30CBD8FD" w14:textId="77777777" w:rsidR="002D1CE5" w:rsidRDefault="002D1CE5" w:rsidP="0025230E"/>
        </w:tc>
        <w:tc>
          <w:tcPr>
            <w:tcW w:w="1663" w:type="dxa"/>
          </w:tcPr>
          <w:p w14:paraId="3FC0760E" w14:textId="2F642AD4" w:rsidR="002D1CE5" w:rsidRDefault="002D1CE5" w:rsidP="0025230E"/>
        </w:tc>
        <w:tc>
          <w:tcPr>
            <w:tcW w:w="2409" w:type="dxa"/>
          </w:tcPr>
          <w:p w14:paraId="557DC071" w14:textId="77777777" w:rsidR="002D1CE5" w:rsidRDefault="002D1CE5" w:rsidP="0025230E"/>
        </w:tc>
      </w:tr>
      <w:tr w:rsidR="002D1CE5" w14:paraId="51A5C311" w14:textId="77777777" w:rsidTr="002D1CE5">
        <w:tc>
          <w:tcPr>
            <w:tcW w:w="1452" w:type="dxa"/>
          </w:tcPr>
          <w:p w14:paraId="5E78ECFF" w14:textId="77777777" w:rsidR="002D1CE5" w:rsidRDefault="002D1CE5" w:rsidP="0025230E">
            <w:r>
              <w:rPr>
                <w:rFonts w:hint="eastAsia"/>
              </w:rPr>
              <w:t>加速比</w:t>
            </w:r>
          </w:p>
        </w:tc>
        <w:tc>
          <w:tcPr>
            <w:tcW w:w="751" w:type="dxa"/>
          </w:tcPr>
          <w:p w14:paraId="6028DD68" w14:textId="77777777" w:rsidR="002D1CE5" w:rsidRDefault="002D1CE5" w:rsidP="0025230E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812" w:type="dxa"/>
          </w:tcPr>
          <w:p w14:paraId="7A6D594D" w14:textId="77777777" w:rsidR="002D1CE5" w:rsidRDefault="002D1CE5" w:rsidP="0025230E"/>
        </w:tc>
        <w:tc>
          <w:tcPr>
            <w:tcW w:w="1663" w:type="dxa"/>
          </w:tcPr>
          <w:p w14:paraId="1AC2D8C4" w14:textId="175030D0" w:rsidR="002D1CE5" w:rsidRDefault="002D1CE5" w:rsidP="0025230E"/>
        </w:tc>
        <w:tc>
          <w:tcPr>
            <w:tcW w:w="2409" w:type="dxa"/>
          </w:tcPr>
          <w:p w14:paraId="4002A5F4" w14:textId="77777777" w:rsidR="002D1CE5" w:rsidRDefault="002D1CE5" w:rsidP="0025230E"/>
        </w:tc>
      </w:tr>
      <w:tr w:rsidR="002D1CE5" w14:paraId="1E90AC96" w14:textId="77777777" w:rsidTr="002D1CE5">
        <w:tc>
          <w:tcPr>
            <w:tcW w:w="1452" w:type="dxa"/>
          </w:tcPr>
          <w:p w14:paraId="5F394209" w14:textId="77777777" w:rsidR="002D1CE5" w:rsidRDefault="002D1CE5" w:rsidP="0025230E">
            <w:r>
              <w:rPr>
                <w:rFonts w:hint="eastAsia"/>
              </w:rPr>
              <w:t>性能</w:t>
            </w:r>
            <w:r>
              <w:rPr>
                <w:rFonts w:hint="eastAsia"/>
              </w:rPr>
              <w:t>(</w:t>
            </w:r>
            <w:proofErr w:type="spellStart"/>
            <w:r>
              <w:t>GFlops</w:t>
            </w:r>
            <w:proofErr w:type="spellEnd"/>
            <w:r>
              <w:t>)</w:t>
            </w:r>
          </w:p>
        </w:tc>
        <w:tc>
          <w:tcPr>
            <w:tcW w:w="751" w:type="dxa"/>
          </w:tcPr>
          <w:p w14:paraId="32A72B76" w14:textId="77777777" w:rsidR="002D1CE5" w:rsidRDefault="002D1CE5" w:rsidP="0025230E"/>
        </w:tc>
        <w:tc>
          <w:tcPr>
            <w:tcW w:w="812" w:type="dxa"/>
          </w:tcPr>
          <w:p w14:paraId="5726A8D2" w14:textId="77777777" w:rsidR="002D1CE5" w:rsidRDefault="002D1CE5" w:rsidP="0025230E"/>
        </w:tc>
        <w:tc>
          <w:tcPr>
            <w:tcW w:w="1663" w:type="dxa"/>
          </w:tcPr>
          <w:p w14:paraId="523B1FB0" w14:textId="5007D296" w:rsidR="002D1CE5" w:rsidRDefault="002D1CE5" w:rsidP="0025230E"/>
        </w:tc>
        <w:tc>
          <w:tcPr>
            <w:tcW w:w="2409" w:type="dxa"/>
          </w:tcPr>
          <w:p w14:paraId="413B8A44" w14:textId="77777777" w:rsidR="002D1CE5" w:rsidRDefault="002D1CE5" w:rsidP="0025230E"/>
        </w:tc>
      </w:tr>
    </w:tbl>
    <w:p w14:paraId="2F39A865" w14:textId="28014220" w:rsidR="00AD23A6" w:rsidRPr="00990CDC" w:rsidRDefault="00BB2687" w:rsidP="0025230E">
      <w:r>
        <w:rPr>
          <w:rFonts w:hint="eastAsia"/>
        </w:rPr>
        <w:t>从表</w:t>
      </w:r>
      <w:r>
        <w:rPr>
          <w:rFonts w:hint="eastAsia"/>
        </w:rPr>
        <w:t>2</w:t>
      </w:r>
      <w:r>
        <w:t>-</w:t>
      </w:r>
      <w:r w:rsidR="00B80B08">
        <w:t>5</w:t>
      </w:r>
      <w:r>
        <w:rPr>
          <w:rFonts w:hint="eastAsia"/>
        </w:rPr>
        <w:t>中，你认为哪种并行化策略最为有效？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</w:t>
      </w:r>
      <w:r>
        <w:rPr>
          <w:rFonts w:hint="eastAsia"/>
        </w:rPr>
        <w:t>。</w:t>
      </w:r>
      <w:r w:rsidR="00990CDC">
        <w:rPr>
          <w:rFonts w:hint="eastAsia"/>
        </w:rPr>
        <w:t>原因是</w:t>
      </w:r>
      <w:r w:rsidR="00990CDC">
        <w:rPr>
          <w:rFonts w:hint="eastAsia"/>
          <w:u w:val="single"/>
        </w:rPr>
        <w:t xml:space="preserve"> </w:t>
      </w:r>
      <w:r w:rsidR="00990CDC">
        <w:rPr>
          <w:u w:val="single"/>
        </w:rPr>
        <w:t xml:space="preserve">    </w:t>
      </w:r>
      <w:r w:rsidR="00990CDC">
        <w:rPr>
          <w:rFonts w:hint="eastAsia"/>
        </w:rPr>
        <w:t>。</w:t>
      </w:r>
    </w:p>
    <w:p w14:paraId="51FE037B" w14:textId="77777777" w:rsidR="00990CDC" w:rsidRPr="00BB2687" w:rsidRDefault="00990CDC" w:rsidP="0025230E"/>
    <w:p w14:paraId="18D868E4" w14:textId="03449AF4" w:rsidR="0051023A" w:rsidRDefault="00D06C07" w:rsidP="0025230E">
      <w:r>
        <w:t>6</w:t>
      </w:r>
      <w:r w:rsidR="0051023A">
        <w:rPr>
          <w:rFonts w:hint="eastAsia"/>
        </w:rPr>
        <w:t>.</w:t>
      </w:r>
      <w:r w:rsidR="006A2EFD" w:rsidRPr="006A2EFD">
        <w:rPr>
          <w:rFonts w:hint="eastAsia"/>
        </w:rPr>
        <w:t xml:space="preserve"> </w:t>
      </w:r>
      <w:r w:rsidR="006A2EFD">
        <w:rPr>
          <w:rFonts w:hint="eastAsia"/>
        </w:rPr>
        <w:t>【</w:t>
      </w:r>
      <w:r w:rsidR="006A2EFD">
        <w:rPr>
          <w:rFonts w:hint="eastAsia"/>
        </w:rPr>
        <w:t>Strassen</w:t>
      </w:r>
      <w:r w:rsidR="006A2EFD">
        <w:rPr>
          <w:rFonts w:hint="eastAsia"/>
        </w:rPr>
        <w:t>方法】</w:t>
      </w:r>
    </w:p>
    <w:p w14:paraId="413CB930" w14:textId="77777777" w:rsidR="0051023A" w:rsidRDefault="0051023A" w:rsidP="0025230E">
      <w:r>
        <w:rPr>
          <w:rFonts w:hint="eastAsia"/>
        </w:rPr>
        <w:t>Strassen</w:t>
      </w:r>
      <w:r>
        <w:rPr>
          <w:rFonts w:hint="eastAsia"/>
        </w:rPr>
        <w:t>给出了一个减少矩阵乘法计算量的方法。</w:t>
      </w:r>
    </w:p>
    <w:p w14:paraId="51992F6B" w14:textId="77777777" w:rsidR="0051023A" w:rsidRDefault="006E3D40" w:rsidP="0025230E">
      <w:r w:rsidRPr="006E3D40">
        <w:rPr>
          <w:position w:val="-32"/>
        </w:rPr>
        <w:object w:dxaOrig="3519" w:dyaOrig="760" w14:anchorId="2F64D451">
          <v:shape id="_x0000_i1031" type="#_x0000_t75" style="width:176pt;height:38pt" o:ole="">
            <v:imagedata r:id="rId21" o:title=""/>
          </v:shape>
          <o:OLEObject Type="Embed" ProgID="Equation.DSMT4" ShapeID="_x0000_i1031" DrawAspect="Content" ObjectID="_1789061559" r:id="rId22"/>
        </w:object>
      </w:r>
    </w:p>
    <w:p w14:paraId="7CBCF28F" w14:textId="77777777" w:rsidR="006E3D40" w:rsidRDefault="006E3D40" w:rsidP="0025230E">
      <w:r>
        <w:rPr>
          <w:rFonts w:hint="eastAsia"/>
        </w:rPr>
        <w:t>按照以下方式计算：</w:t>
      </w:r>
    </w:p>
    <w:p w14:paraId="77B25E38" w14:textId="77777777" w:rsidR="006E3D40" w:rsidRDefault="006E3D40" w:rsidP="0025230E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A</w:t>
      </w:r>
      <w:proofErr w:type="gramStart"/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(</w:t>
      </w:r>
      <w:proofErr w:type="gramEnd"/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10D5775E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+A</w:t>
      </w:r>
      <w:proofErr w:type="gramStart"/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  <w:r w:rsidRPr="006E3D40">
        <w:rPr>
          <w:rFonts w:hint="eastAsia"/>
          <w:i/>
        </w:rPr>
        <w:t>B</w:t>
      </w:r>
      <w:proofErr w:type="gramEnd"/>
      <w:r>
        <w:rPr>
          <w:rFonts w:hint="eastAsia"/>
          <w:i/>
          <w:vertAlign w:val="subscript"/>
        </w:rPr>
        <w:t>11</w:t>
      </w:r>
    </w:p>
    <w:p w14:paraId="68510FB6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=A</w:t>
      </w:r>
      <w:r>
        <w:rPr>
          <w:rFonts w:hint="eastAsia"/>
          <w:i/>
          <w:vertAlign w:val="subscript"/>
        </w:rPr>
        <w:t>11</w:t>
      </w:r>
      <w:r>
        <w:rPr>
          <w:rFonts w:hint="eastAsia"/>
        </w:rPr>
        <w:t xml:space="preserve"> 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-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08D4ACA9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4</w:t>
      </w:r>
      <w:r>
        <w:rPr>
          <w:rFonts w:hint="eastAsia"/>
          <w:i/>
        </w:rPr>
        <w:t>=A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-B</w:t>
      </w:r>
      <w:r>
        <w:rPr>
          <w:rFonts w:hint="eastAsia"/>
          <w:i/>
          <w:vertAlign w:val="subscript"/>
        </w:rPr>
        <w:t>11</w:t>
      </w:r>
      <w:r>
        <w:rPr>
          <w:rFonts w:hint="eastAsia"/>
        </w:rPr>
        <w:t>)</w:t>
      </w:r>
    </w:p>
    <w:p w14:paraId="61F08651" w14:textId="77777777" w:rsidR="006E3D40" w:rsidRDefault="006E3D40" w:rsidP="006E3D40">
      <w:r>
        <w:rPr>
          <w:rFonts w:hint="eastAsia"/>
          <w:i/>
        </w:rPr>
        <w:lastRenderedPageBreak/>
        <w:t>P</w:t>
      </w:r>
      <w:r>
        <w:rPr>
          <w:rFonts w:hint="eastAsia"/>
          <w:i/>
          <w:vertAlign w:val="subscript"/>
        </w:rPr>
        <w:t>5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A</w:t>
      </w:r>
      <w:r>
        <w:rPr>
          <w:rFonts w:hint="eastAsia"/>
          <w:i/>
          <w:vertAlign w:val="subscript"/>
        </w:rPr>
        <w:t>12</w:t>
      </w:r>
      <w:r>
        <w:rPr>
          <w:rFonts w:hint="eastAsia"/>
        </w:rPr>
        <w:t>)</w:t>
      </w:r>
      <w:r w:rsidR="009B22FC" w:rsidRPr="006E3D40">
        <w:rPr>
          <w:rFonts w:hint="eastAsia"/>
          <w:i/>
        </w:rPr>
        <w:t xml:space="preserve"> </w:t>
      </w:r>
      <w:r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2</w:t>
      </w:r>
    </w:p>
    <w:p w14:paraId="635DB0BC" w14:textId="77777777" w:rsidR="009B22FC" w:rsidRDefault="009B22FC" w:rsidP="009B22FC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6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-A</w:t>
      </w:r>
      <w:proofErr w:type="gramStart"/>
      <w:r>
        <w:rPr>
          <w:rFonts w:hint="eastAsia"/>
          <w:i/>
          <w:vertAlign w:val="subscript"/>
        </w:rPr>
        <w:t>11</w:t>
      </w:r>
      <w:r>
        <w:rPr>
          <w:rFonts w:hint="eastAsia"/>
        </w:rPr>
        <w:t>)(</w:t>
      </w:r>
      <w:proofErr w:type="gramEnd"/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12</w:t>
      </w:r>
      <w:r>
        <w:rPr>
          <w:rFonts w:hint="eastAsia"/>
        </w:rPr>
        <w:t>)</w:t>
      </w:r>
    </w:p>
    <w:p w14:paraId="1C51F7F0" w14:textId="77777777" w:rsidR="009B22FC" w:rsidRDefault="009B22FC" w:rsidP="009B22FC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7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-A</w:t>
      </w:r>
      <w:proofErr w:type="gramStart"/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(</w:t>
      </w:r>
      <w:proofErr w:type="gramEnd"/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0FA16B49" w14:textId="77777777" w:rsidR="006E3D40" w:rsidRPr="009B22FC" w:rsidRDefault="009B22FC" w:rsidP="0025230E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4</w:t>
      </w:r>
      <w:r>
        <w:rPr>
          <w:rFonts w:hint="eastAsia"/>
          <w:i/>
        </w:rPr>
        <w:t>-P</w:t>
      </w:r>
      <w:r>
        <w:rPr>
          <w:rFonts w:hint="eastAsia"/>
          <w:i/>
          <w:vertAlign w:val="subscript"/>
        </w:rPr>
        <w:t>5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7</w:t>
      </w:r>
    </w:p>
    <w:p w14:paraId="3E9D92BB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5</w:t>
      </w:r>
    </w:p>
    <w:p w14:paraId="3E12E727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4</w:t>
      </w:r>
    </w:p>
    <w:p w14:paraId="763A8720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22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-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6</w:t>
      </w:r>
    </w:p>
    <w:p w14:paraId="3E5ECD29" w14:textId="77777777" w:rsidR="0051023A" w:rsidRDefault="00CB7C40" w:rsidP="0025230E">
      <w:r>
        <w:rPr>
          <w:rFonts w:hint="eastAsia"/>
        </w:rPr>
        <w:t>可否使用这个方法进一步提高矩阵乘法的性能？如果可以，请说明你的方案以及实现效果。</w:t>
      </w:r>
    </w:p>
    <w:p w14:paraId="55F18585" w14:textId="77777777" w:rsidR="00914901" w:rsidRDefault="00914901">
      <w:pPr>
        <w:widowControl/>
        <w:jc w:val="left"/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14:paraId="2D9C212D" w14:textId="381BC400" w:rsidR="00AD23A6" w:rsidRDefault="00741FB8" w:rsidP="00AD23A6">
      <w:pPr>
        <w:pStyle w:val="2"/>
      </w:pPr>
      <w:r>
        <w:rPr>
          <w:rFonts w:hint="eastAsia"/>
        </w:rPr>
        <w:lastRenderedPageBreak/>
        <w:t>2</w:t>
      </w:r>
      <w:r w:rsidR="00AD23A6">
        <w:rPr>
          <w:rFonts w:hint="eastAsia"/>
        </w:rPr>
        <w:t xml:space="preserve">. </w:t>
      </w:r>
      <w:r w:rsidR="004466D1">
        <w:rPr>
          <w:rFonts w:hint="eastAsia"/>
        </w:rPr>
        <w:t>字符文件分析</w:t>
      </w:r>
      <w:r w:rsidR="008B4045">
        <w:rPr>
          <w:rFonts w:hint="eastAsia"/>
        </w:rPr>
        <w:t>（</w:t>
      </w:r>
      <w:r w:rsidR="008B4045">
        <w:rPr>
          <w:rFonts w:hint="eastAsia"/>
        </w:rPr>
        <w:t>30</w:t>
      </w:r>
      <w:r w:rsidR="008B4045">
        <w:rPr>
          <w:rFonts w:hint="eastAsia"/>
        </w:rPr>
        <w:t>分）</w:t>
      </w:r>
    </w:p>
    <w:p w14:paraId="3FFF3542" w14:textId="1F5AFCA4" w:rsidR="001E1537" w:rsidRDefault="004466D1" w:rsidP="001B7B1B">
      <w:r>
        <w:rPr>
          <w:rFonts w:hint="eastAsia"/>
        </w:rPr>
        <w:t>输入为一个由</w:t>
      </w:r>
      <w:r>
        <w:rPr>
          <w:rFonts w:hint="eastAsia"/>
        </w:rPr>
        <w:t>ASCII</w:t>
      </w:r>
      <w:r>
        <w:rPr>
          <w:rFonts w:hint="eastAsia"/>
        </w:rPr>
        <w:t>构成的文件</w:t>
      </w:r>
      <w:r>
        <w:rPr>
          <w:rFonts w:hint="eastAsia"/>
        </w:rPr>
        <w:t>file</w:t>
      </w:r>
      <w:r>
        <w:rPr>
          <w:rFonts w:hint="eastAsia"/>
        </w:rPr>
        <w:t>。</w:t>
      </w:r>
      <w:r w:rsidR="007149E5">
        <w:rPr>
          <w:rFonts w:hint="eastAsia"/>
        </w:rPr>
        <w:t>此文件每行的结尾均为</w:t>
      </w:r>
      <w:r w:rsidR="007149E5">
        <w:rPr>
          <w:rFonts w:hint="eastAsia"/>
        </w:rPr>
        <w:t>0x0A</w:t>
      </w:r>
      <w:r w:rsidR="007149E5">
        <w:rPr>
          <w:rFonts w:hint="eastAsia"/>
        </w:rPr>
        <w:t>。</w:t>
      </w:r>
      <w:r w:rsidR="009C3A29">
        <w:rPr>
          <w:rFonts w:hint="eastAsia"/>
        </w:rPr>
        <w:t>文件最后一个字符为</w:t>
      </w:r>
      <w:r w:rsidR="009C3A29">
        <w:rPr>
          <w:rFonts w:hint="eastAsia"/>
        </w:rPr>
        <w:t>0x0A</w:t>
      </w:r>
      <w:r w:rsidR="00130DBB">
        <w:rPr>
          <w:rFonts w:hint="eastAsia"/>
        </w:rPr>
        <w:t>。</w:t>
      </w:r>
    </w:p>
    <w:p w14:paraId="691DF4D6" w14:textId="2A1B3425" w:rsidR="001B7B1B" w:rsidRDefault="001E1537" w:rsidP="001B7B1B">
      <w:r>
        <w:rPr>
          <w:rFonts w:hint="eastAsia"/>
        </w:rPr>
        <w:t>输出为</w:t>
      </w:r>
      <w:r w:rsidR="004466D1">
        <w:rPr>
          <w:rFonts w:hint="eastAsia"/>
        </w:rPr>
        <w:t>该文件的行数、出现次数最多的一行长度，以及对应的行数。</w:t>
      </w:r>
      <w:r w:rsidR="0013529F">
        <w:rPr>
          <w:rFonts w:hint="eastAsia"/>
        </w:rPr>
        <w:t>如果多个长度满足的行数均相同，且高于其它长度，则显示所有的最长长度和对应行数。</w:t>
      </w:r>
    </w:p>
    <w:p w14:paraId="3D469607" w14:textId="7AED2E0B" w:rsidR="0091240B" w:rsidRPr="00A855CD" w:rsidRDefault="0091240B" w:rsidP="0091240B">
      <w:pPr>
        <w:rPr>
          <w:b/>
        </w:rPr>
      </w:pPr>
      <w:r>
        <w:rPr>
          <w:rFonts w:hint="eastAsia"/>
          <w:b/>
        </w:rPr>
        <w:t>程序输入</w:t>
      </w:r>
    </w:p>
    <w:p w14:paraId="57F64DAD" w14:textId="28AD013A" w:rsidR="001B7B1B" w:rsidRDefault="004466D1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i/>
        </w:rPr>
      </w:pPr>
      <w:proofErr w:type="spellStart"/>
      <w:r w:rsidRPr="004466D1">
        <w:rPr>
          <w:rFonts w:ascii="Courier New" w:hAnsi="Courier New" w:cs="Courier New" w:hint="eastAsia"/>
          <w:b/>
          <w:bCs/>
        </w:rPr>
        <w:t>filelines</w:t>
      </w:r>
      <w:proofErr w:type="spellEnd"/>
      <w:r w:rsidR="001B7B1B" w:rsidRPr="00E303C2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 w:hint="eastAsia"/>
          <w:i/>
        </w:rPr>
        <w:t>filepath</w:t>
      </w:r>
      <w:proofErr w:type="spellEnd"/>
    </w:p>
    <w:p w14:paraId="1F0EDC76" w14:textId="77777777" w:rsidR="001B7B1B" w:rsidRPr="004444B4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0E3E2CBA" w14:textId="77777777" w:rsidR="00E01D74" w:rsidRDefault="00E01D74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proofErr w:type="spellStart"/>
      <w:r w:rsidRPr="00302380">
        <w:rPr>
          <w:rFonts w:ascii="Courier New" w:hAnsi="Courier New" w:cs="Courier New" w:hint="eastAsia"/>
          <w:b/>
          <w:bCs/>
        </w:rPr>
        <w:t>filelines</w:t>
      </w:r>
      <w:proofErr w:type="spellEnd"/>
      <w:r>
        <w:rPr>
          <w:rFonts w:ascii="Courier New" w:hAnsi="Courier New" w:cs="Courier New" w:hint="eastAsia"/>
        </w:rPr>
        <w:t>：程序名</w:t>
      </w:r>
    </w:p>
    <w:p w14:paraId="27C0C7E7" w14:textId="7DF3D4F8" w:rsidR="001B7B1B" w:rsidRPr="004444B4" w:rsidRDefault="004466D1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 w:hint="eastAsia"/>
          <w:i/>
        </w:rPr>
        <w:t>filepath</w:t>
      </w:r>
      <w:proofErr w:type="spellEnd"/>
      <w:r w:rsidR="001B7B1B">
        <w:rPr>
          <w:rFonts w:ascii="Courier New" w:hAnsi="Courier New" w:cs="Courier New" w:hint="eastAsia"/>
          <w:i/>
        </w:rPr>
        <w:t>:</w:t>
      </w:r>
      <w:r w:rsidR="001B7B1B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输入文件</w:t>
      </w:r>
      <w:r>
        <w:rPr>
          <w:rFonts w:ascii="Courier New" w:hAnsi="Courier New" w:cs="Courier New" w:hint="eastAsia"/>
        </w:rPr>
        <w:t>file</w:t>
      </w:r>
      <w:r>
        <w:rPr>
          <w:rFonts w:ascii="Courier New" w:hAnsi="Courier New" w:cs="Courier New" w:hint="eastAsia"/>
        </w:rPr>
        <w:t>的路径</w:t>
      </w:r>
    </w:p>
    <w:p w14:paraId="29C1AB15" w14:textId="77777777" w:rsidR="001B7B1B" w:rsidRDefault="001B7B1B" w:rsidP="001B7B1B"/>
    <w:p w14:paraId="063FEB37" w14:textId="09C1F6C4" w:rsidR="005345DF" w:rsidRPr="005345DF" w:rsidRDefault="005345DF" w:rsidP="005345DF">
      <w:pPr>
        <w:rPr>
          <w:b/>
          <w:bCs/>
        </w:rPr>
      </w:pPr>
      <w:r w:rsidRPr="005345DF">
        <w:rPr>
          <w:rFonts w:hint="eastAsia"/>
          <w:b/>
          <w:bCs/>
        </w:rPr>
        <w:t>输出格式</w:t>
      </w:r>
    </w:p>
    <w:p w14:paraId="2592FBBF" w14:textId="07A53AC9" w:rsidR="008E5963" w:rsidRDefault="005345DF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 w:hint="eastAsia"/>
        </w:rPr>
        <w:t>linenum</w:t>
      </w:r>
      <w:proofErr w:type="spellEnd"/>
      <w:r>
        <w:rPr>
          <w:rFonts w:ascii="Courier New" w:hAnsi="Courier New" w:cs="Courier New" w:hint="eastAsia"/>
        </w:rPr>
        <w:t xml:space="preserve"> </w:t>
      </w:r>
      <w:proofErr w:type="spellStart"/>
      <w:r>
        <w:rPr>
          <w:rFonts w:ascii="Courier New" w:hAnsi="Courier New" w:cs="Courier New" w:hint="eastAsia"/>
        </w:rPr>
        <w:t>most_freq_len</w:t>
      </w:r>
      <w:proofErr w:type="spellEnd"/>
      <w:r>
        <w:rPr>
          <w:rFonts w:ascii="Courier New" w:hAnsi="Courier New" w:cs="Courier New" w:hint="eastAsia"/>
        </w:rPr>
        <w:t xml:space="preserve"> </w:t>
      </w:r>
      <w:proofErr w:type="spellStart"/>
      <w:r>
        <w:rPr>
          <w:rFonts w:ascii="Courier New" w:hAnsi="Courier New" w:cs="Courier New" w:hint="eastAsia"/>
        </w:rPr>
        <w:t>most_freq_len_linenum</w:t>
      </w:r>
      <w:proofErr w:type="spellEnd"/>
    </w:p>
    <w:p w14:paraId="12D09951" w14:textId="77777777" w:rsidR="008E5963" w:rsidRPr="005345DF" w:rsidRDefault="008E5963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</w:p>
    <w:p w14:paraId="33F30196" w14:textId="77777777" w:rsidR="005345DF" w:rsidRDefault="005345DF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 w:hint="eastAsia"/>
        </w:rPr>
        <w:t>linenum</w:t>
      </w:r>
      <w:proofErr w:type="spellEnd"/>
      <w:r>
        <w:rPr>
          <w:rFonts w:ascii="Courier New" w:hAnsi="Courier New" w:cs="Courier New" w:hint="eastAsia"/>
        </w:rPr>
        <w:t>:</w:t>
      </w:r>
      <w:r>
        <w:rPr>
          <w:rFonts w:ascii="Courier New" w:hAnsi="Courier New" w:cs="Courier New" w:hint="eastAsia"/>
        </w:rPr>
        <w:t>文件的总行数</w:t>
      </w:r>
    </w:p>
    <w:p w14:paraId="6796847A" w14:textId="2BFBE20D" w:rsidR="001B7B1B" w:rsidRDefault="00F64670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 w:hint="eastAsia"/>
        </w:rPr>
        <w:t>most_freq_len</w:t>
      </w:r>
      <w:proofErr w:type="spellEnd"/>
      <w:r>
        <w:rPr>
          <w:rFonts w:ascii="Courier New" w:hAnsi="Courier New" w:cs="Courier New" w:hint="eastAsia"/>
        </w:rPr>
        <w:t xml:space="preserve">: </w:t>
      </w:r>
      <w:r>
        <w:rPr>
          <w:rFonts w:ascii="Courier New" w:hAnsi="Courier New" w:cs="Courier New" w:hint="eastAsia"/>
        </w:rPr>
        <w:t>出现次数最多的一行长度</w:t>
      </w:r>
    </w:p>
    <w:p w14:paraId="6B56C27C" w14:textId="2B81EA73" w:rsidR="00F64670" w:rsidRPr="00B74FC8" w:rsidRDefault="00F64670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 w:hint="eastAsia"/>
        </w:rPr>
        <w:t>most_freq_len_linemum</w:t>
      </w:r>
      <w:proofErr w:type="spellEnd"/>
      <w:r>
        <w:rPr>
          <w:rFonts w:ascii="Courier New" w:hAnsi="Courier New" w:cs="Courier New" w:hint="eastAsia"/>
        </w:rPr>
        <w:t>：</w:t>
      </w:r>
      <w:r w:rsidR="00327FE4">
        <w:rPr>
          <w:rFonts w:ascii="Courier New" w:hAnsi="Courier New" w:cs="Courier New" w:hint="eastAsia"/>
        </w:rPr>
        <w:t>对应的行数</w:t>
      </w:r>
    </w:p>
    <w:p w14:paraId="1465242D" w14:textId="1CD262EE" w:rsidR="001B7B1B" w:rsidRDefault="001B7B1B" w:rsidP="001B7B1B"/>
    <w:p w14:paraId="3F7A916C" w14:textId="42425299" w:rsidR="00F62207" w:rsidRPr="001B7B1B" w:rsidRDefault="00F62207" w:rsidP="001B7B1B">
      <w:r>
        <w:rPr>
          <w:rFonts w:hint="eastAsia"/>
        </w:rPr>
        <w:t>当输入文件为下述内容时：</w:t>
      </w:r>
    </w:p>
    <w:p w14:paraId="4E9D2852" w14:textId="2076E220" w:rsidR="00AD23A6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1</w:t>
      </w:r>
    </w:p>
    <w:p w14:paraId="6DF51862" w14:textId="4CF3F9DA" w:rsidR="00F62207" w:rsidRDefault="00A97D92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345</w:t>
      </w:r>
    </w:p>
    <w:p w14:paraId="7EDF9E69" w14:textId="13C1070E" w:rsidR="00F62207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123</w:t>
      </w:r>
    </w:p>
    <w:p w14:paraId="6366943C" w14:textId="77AD784A" w:rsidR="00F62207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rPr>
          <w:rFonts w:hint="eastAsia"/>
        </w:rPr>
        <w:t>abcd</w:t>
      </w:r>
      <w:proofErr w:type="spellEnd"/>
    </w:p>
    <w:p w14:paraId="175BECDD" w14:textId="40819F42" w:rsidR="00F62207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rPr>
          <w:rFonts w:hint="eastAsia"/>
        </w:rPr>
        <w:t>abc</w:t>
      </w:r>
      <w:proofErr w:type="spellEnd"/>
    </w:p>
    <w:p w14:paraId="4B102A52" w14:textId="3F5664A0" w:rsidR="00F62207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rPr>
          <w:rFonts w:hint="eastAsia"/>
        </w:rPr>
        <w:t>abcde</w:t>
      </w:r>
      <w:proofErr w:type="spellEnd"/>
    </w:p>
    <w:p w14:paraId="3F462144" w14:textId="53C793C1" w:rsidR="00F62207" w:rsidRDefault="00F62207" w:rsidP="00F622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789</w:t>
      </w:r>
    </w:p>
    <w:p w14:paraId="710090E1" w14:textId="22B23923" w:rsidR="00F62207" w:rsidRDefault="00A97D92" w:rsidP="0025230E">
      <w:r>
        <w:rPr>
          <w:rFonts w:hint="eastAsia"/>
        </w:rPr>
        <w:t>输出的结果为：</w:t>
      </w:r>
    </w:p>
    <w:p w14:paraId="76B92FBE" w14:textId="1DDF2714" w:rsidR="00A97D92" w:rsidRDefault="00A97D92" w:rsidP="0025230E">
      <w:r>
        <w:rPr>
          <w:rFonts w:hint="eastAsia"/>
        </w:rPr>
        <w:t xml:space="preserve">7 3 </w:t>
      </w:r>
      <w:r w:rsidR="005704AD">
        <w:rPr>
          <w:rFonts w:hint="eastAsia"/>
        </w:rPr>
        <w:t>4</w:t>
      </w:r>
    </w:p>
    <w:p w14:paraId="115DB2CB" w14:textId="3AD97B64" w:rsidR="005704AD" w:rsidRDefault="005704AD" w:rsidP="0025230E">
      <w:r>
        <w:rPr>
          <w:rFonts w:hint="eastAsia"/>
        </w:rPr>
        <w:t>即此文件共</w:t>
      </w:r>
      <w:r>
        <w:rPr>
          <w:rFonts w:hint="eastAsia"/>
        </w:rPr>
        <w:t>7</w:t>
      </w:r>
      <w:r>
        <w:rPr>
          <w:rFonts w:hint="eastAsia"/>
        </w:rPr>
        <w:t>行，最常出现的行长度为</w:t>
      </w:r>
      <w:r>
        <w:rPr>
          <w:rFonts w:hint="eastAsia"/>
        </w:rPr>
        <w:t>3</w:t>
      </w:r>
      <w:r>
        <w:rPr>
          <w:rFonts w:hint="eastAsia"/>
        </w:rPr>
        <w:t>个字符，</w:t>
      </w:r>
      <w:r>
        <w:rPr>
          <w:rFonts w:hint="eastAsia"/>
        </w:rPr>
        <w:t>3</w:t>
      </w:r>
      <w:r>
        <w:rPr>
          <w:rFonts w:hint="eastAsia"/>
        </w:rPr>
        <w:t>个字符的行数共计</w:t>
      </w:r>
      <w:r>
        <w:rPr>
          <w:rFonts w:hint="eastAsia"/>
        </w:rPr>
        <w:t>4</w:t>
      </w:r>
      <w:r>
        <w:rPr>
          <w:rFonts w:hint="eastAsia"/>
        </w:rPr>
        <w:t>行。</w:t>
      </w:r>
    </w:p>
    <w:p w14:paraId="7AF83E31" w14:textId="6CD1DC9F" w:rsidR="00F62207" w:rsidRDefault="00233DC4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源代码说明：</w:t>
      </w:r>
    </w:p>
    <w:p w14:paraId="3EEC8E6F" w14:textId="37084B18" w:rsidR="00233DC4" w:rsidRDefault="00233DC4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 w:rsidRPr="00233DC4">
        <w:t xml:space="preserve">filelines.cpp  </w:t>
      </w:r>
      <w:r>
        <w:rPr>
          <w:rFonts w:hint="eastAsia"/>
        </w:rPr>
        <w:t>测试程序入口</w:t>
      </w:r>
    </w:p>
    <w:p w14:paraId="5B406FE1" w14:textId="659234EB" w:rsidR="00233DC4" w:rsidRDefault="00233DC4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33DC4">
        <w:t xml:space="preserve">filelines_baseline.cpp  </w:t>
      </w:r>
      <w:proofErr w:type="spellStart"/>
      <w:r w:rsidR="009B7F26" w:rsidRPr="009B7F26">
        <w:t>filelines_baseline.h</w:t>
      </w:r>
      <w:proofErr w:type="spellEnd"/>
      <w:r w:rsidR="009B7F26" w:rsidRPr="009B7F26">
        <w:t xml:space="preserve">   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节基准程序</w:t>
      </w:r>
    </w:p>
    <w:p w14:paraId="22FFCB1B" w14:textId="350506D2" w:rsidR="00233DC4" w:rsidRDefault="00233DC4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33DC4">
        <w:t>find_most_freq.cpp</w:t>
      </w:r>
      <w:r>
        <w:rPr>
          <w:rFonts w:hint="eastAsia"/>
        </w:rPr>
        <w:t xml:space="preserve"> </w:t>
      </w:r>
      <w:proofErr w:type="spellStart"/>
      <w:r w:rsidR="009B7F26" w:rsidRPr="009B7F26">
        <w:t>find_most_freq.h</w:t>
      </w:r>
      <w:proofErr w:type="spellEnd"/>
      <w:r w:rsidR="009B7F26" w:rsidRPr="009B7F26">
        <w:t xml:space="preserve"> </w:t>
      </w:r>
      <w:r>
        <w:rPr>
          <w:rFonts w:hint="eastAsia"/>
        </w:rPr>
        <w:t>结果统计程序</w:t>
      </w:r>
    </w:p>
    <w:p w14:paraId="70F4110C" w14:textId="42BA7041" w:rsidR="00233DC4" w:rsidRDefault="00233DC4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33DC4">
        <w:t xml:space="preserve">filelines_gen.cpp  </w:t>
      </w:r>
      <w:r>
        <w:rPr>
          <w:rFonts w:hint="eastAsia"/>
        </w:rPr>
        <w:t>产生测试文件程序</w:t>
      </w:r>
    </w:p>
    <w:p w14:paraId="4755E1F2" w14:textId="3602427A" w:rsidR="009B7F26" w:rsidRDefault="009B7F26" w:rsidP="00943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编译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文件</w:t>
      </w:r>
    </w:p>
    <w:p w14:paraId="441EAC9A" w14:textId="52096A71" w:rsidR="00BC27ED" w:rsidRDefault="00130DBB" w:rsidP="0025230E">
      <w:r>
        <w:rPr>
          <w:rFonts w:hint="eastAsia"/>
        </w:rPr>
        <w:t>1</w:t>
      </w:r>
      <w:r w:rsidR="00603353">
        <w:rPr>
          <w:rFonts w:hint="eastAsia"/>
        </w:rPr>
        <w:t xml:space="preserve">. </w:t>
      </w:r>
      <w:r w:rsidR="00BC27ED">
        <w:rPr>
          <w:rFonts w:hint="eastAsia"/>
        </w:rPr>
        <w:t>【</w:t>
      </w:r>
      <w:r w:rsidR="00E30045">
        <w:rPr>
          <w:rFonts w:hint="eastAsia"/>
        </w:rPr>
        <w:t>按块读取文件</w:t>
      </w:r>
      <w:r w:rsidR="00BC27ED">
        <w:rPr>
          <w:rFonts w:hint="eastAsia"/>
        </w:rPr>
        <w:t>】</w:t>
      </w:r>
    </w:p>
    <w:p w14:paraId="4D0D4F0B" w14:textId="77777777" w:rsidR="009A0C70" w:rsidRDefault="009A0C70" w:rsidP="0025230E">
      <w:r>
        <w:rPr>
          <w:rFonts w:hint="eastAsia"/>
        </w:rPr>
        <w:t>输入文件</w:t>
      </w:r>
      <w:r>
        <w:rPr>
          <w:rFonts w:hint="eastAsia"/>
          <w:u w:val="single"/>
        </w:rPr>
        <w:t xml:space="preserve">   </w:t>
      </w:r>
      <w:r>
        <w:rPr>
          <w:rFonts w:hint="eastAsia"/>
        </w:rPr>
        <w:t>，大小为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MB</w:t>
      </w:r>
      <w:r>
        <w:rPr>
          <w:rFonts w:hint="eastAsia"/>
        </w:rPr>
        <w:t>。</w:t>
      </w:r>
    </w:p>
    <w:p w14:paraId="3FBC228E" w14:textId="31D82B99" w:rsidR="007653CF" w:rsidRDefault="00154801" w:rsidP="0025230E">
      <w:r>
        <w:rPr>
          <w:rFonts w:hint="eastAsia"/>
        </w:rPr>
        <w:t>从文件中以</w:t>
      </w:r>
      <w:r w:rsidRPr="00154801">
        <w:rPr>
          <w:rFonts w:hint="eastAsia"/>
          <w:i/>
          <w:iCs/>
        </w:rPr>
        <w:t>S</w:t>
      </w:r>
      <w:r>
        <w:rPr>
          <w:rFonts w:hint="eastAsia"/>
        </w:rPr>
        <w:t xml:space="preserve"> KB</w:t>
      </w:r>
      <w:r>
        <w:rPr>
          <w:rFonts w:hint="eastAsia"/>
        </w:rPr>
        <w:t>为单位读取一块，然后对一块中的</w:t>
      </w:r>
      <w:r w:rsidR="00AD25DA">
        <w:rPr>
          <w:rFonts w:hint="eastAsia"/>
        </w:rPr>
        <w:t>内容</w:t>
      </w:r>
      <w:r>
        <w:rPr>
          <w:rFonts w:hint="eastAsia"/>
        </w:rPr>
        <w:t>进行统计。下表为</w:t>
      </w:r>
      <w:r>
        <w:rPr>
          <w:rFonts w:hint="eastAsia"/>
          <w:i/>
          <w:iCs/>
        </w:rPr>
        <w:t>S</w:t>
      </w:r>
      <w:r>
        <w:rPr>
          <w:rFonts w:hint="eastAsia"/>
        </w:rPr>
        <w:t>设置为不同值时</w:t>
      </w:r>
      <w:r w:rsidR="00967C35">
        <w:rPr>
          <w:rFonts w:hint="eastAsia"/>
        </w:rPr>
        <w:t>程序执行</w:t>
      </w:r>
      <w:r w:rsidR="00B54136">
        <w:rPr>
          <w:rFonts w:hint="eastAsia"/>
        </w:rPr>
        <w:t>时间。</w:t>
      </w:r>
    </w:p>
    <w:tbl>
      <w:tblPr>
        <w:tblStyle w:val="a6"/>
        <w:tblW w:w="0" w:type="auto"/>
        <w:tblInd w:w="1555" w:type="dxa"/>
        <w:tblLook w:val="04A0" w:firstRow="1" w:lastRow="0" w:firstColumn="1" w:lastColumn="0" w:noHBand="0" w:noVBand="1"/>
      </w:tblPr>
      <w:tblGrid>
        <w:gridCol w:w="1275"/>
        <w:gridCol w:w="4148"/>
      </w:tblGrid>
      <w:tr w:rsidR="00967C35" w14:paraId="12AA9E78" w14:textId="77777777" w:rsidTr="00130DBB">
        <w:tc>
          <w:tcPr>
            <w:tcW w:w="1275" w:type="dxa"/>
          </w:tcPr>
          <w:p w14:paraId="5FF2F7E9" w14:textId="71492AAC" w:rsidR="00967C35" w:rsidRPr="00130DBB" w:rsidRDefault="00967C35" w:rsidP="0025230E">
            <w:r>
              <w:rPr>
                <w:rFonts w:hint="eastAsia"/>
                <w:i/>
                <w:iCs/>
              </w:rPr>
              <w:t>S</w:t>
            </w:r>
            <w:r w:rsidR="00130DBB">
              <w:rPr>
                <w:rFonts w:hint="eastAsia"/>
              </w:rPr>
              <w:t xml:space="preserve"> (Bytes)</w:t>
            </w:r>
          </w:p>
        </w:tc>
        <w:tc>
          <w:tcPr>
            <w:tcW w:w="4148" w:type="dxa"/>
          </w:tcPr>
          <w:p w14:paraId="071D8602" w14:textId="263C6A74" w:rsidR="00967C35" w:rsidRDefault="00967C35" w:rsidP="0025230E">
            <w:r>
              <w:rPr>
                <w:rFonts w:hint="eastAsia"/>
              </w:rPr>
              <w:t>执行时间</w:t>
            </w:r>
          </w:p>
        </w:tc>
      </w:tr>
      <w:tr w:rsidR="00967C35" w14:paraId="5BDD7809" w14:textId="77777777" w:rsidTr="00130DBB">
        <w:tc>
          <w:tcPr>
            <w:tcW w:w="1275" w:type="dxa"/>
          </w:tcPr>
          <w:p w14:paraId="368E2DB9" w14:textId="1D0066E0" w:rsidR="00967C35" w:rsidRDefault="00967C35" w:rsidP="0025230E">
            <w:r>
              <w:rPr>
                <w:rFonts w:hint="eastAsia"/>
              </w:rPr>
              <w:t>64</w:t>
            </w:r>
          </w:p>
        </w:tc>
        <w:tc>
          <w:tcPr>
            <w:tcW w:w="4148" w:type="dxa"/>
          </w:tcPr>
          <w:p w14:paraId="077CDAAB" w14:textId="77777777" w:rsidR="00967C35" w:rsidRDefault="00967C35" w:rsidP="0025230E"/>
        </w:tc>
      </w:tr>
      <w:tr w:rsidR="00967C35" w14:paraId="2606AAE4" w14:textId="77777777" w:rsidTr="00130DBB">
        <w:tc>
          <w:tcPr>
            <w:tcW w:w="1275" w:type="dxa"/>
          </w:tcPr>
          <w:p w14:paraId="5A52C7A9" w14:textId="51C82CA1" w:rsidR="00967C35" w:rsidRDefault="00967C35" w:rsidP="0025230E">
            <w:r>
              <w:rPr>
                <w:rFonts w:hint="eastAsia"/>
              </w:rPr>
              <w:t>256</w:t>
            </w:r>
          </w:p>
        </w:tc>
        <w:tc>
          <w:tcPr>
            <w:tcW w:w="4148" w:type="dxa"/>
          </w:tcPr>
          <w:p w14:paraId="34C288CB" w14:textId="77777777" w:rsidR="00967C35" w:rsidRDefault="00967C35" w:rsidP="0025230E"/>
        </w:tc>
      </w:tr>
      <w:tr w:rsidR="00967C35" w14:paraId="6FD2883A" w14:textId="77777777" w:rsidTr="00130DBB">
        <w:tc>
          <w:tcPr>
            <w:tcW w:w="1275" w:type="dxa"/>
          </w:tcPr>
          <w:p w14:paraId="68D6A9D1" w14:textId="7616B57A" w:rsidR="00967C35" w:rsidRDefault="00967C35" w:rsidP="0025230E">
            <w:r>
              <w:rPr>
                <w:rFonts w:hint="eastAsia"/>
              </w:rPr>
              <w:lastRenderedPageBreak/>
              <w:t>1K</w:t>
            </w:r>
          </w:p>
        </w:tc>
        <w:tc>
          <w:tcPr>
            <w:tcW w:w="4148" w:type="dxa"/>
          </w:tcPr>
          <w:p w14:paraId="0E3DB196" w14:textId="77777777" w:rsidR="00967C35" w:rsidRDefault="00967C35" w:rsidP="0025230E"/>
        </w:tc>
      </w:tr>
      <w:tr w:rsidR="00967C35" w14:paraId="2546E1DE" w14:textId="77777777" w:rsidTr="00130DBB">
        <w:tc>
          <w:tcPr>
            <w:tcW w:w="1275" w:type="dxa"/>
          </w:tcPr>
          <w:p w14:paraId="32939D16" w14:textId="233D2011" w:rsidR="00967C35" w:rsidRDefault="00967C35" w:rsidP="0025230E">
            <w:r>
              <w:rPr>
                <w:rFonts w:hint="eastAsia"/>
              </w:rPr>
              <w:t>4K</w:t>
            </w:r>
          </w:p>
        </w:tc>
        <w:tc>
          <w:tcPr>
            <w:tcW w:w="4148" w:type="dxa"/>
          </w:tcPr>
          <w:p w14:paraId="63FE13B5" w14:textId="77777777" w:rsidR="00967C35" w:rsidRDefault="00967C35" w:rsidP="0025230E"/>
        </w:tc>
      </w:tr>
      <w:tr w:rsidR="00967C35" w14:paraId="25C1A6C3" w14:textId="77777777" w:rsidTr="00130DBB">
        <w:tc>
          <w:tcPr>
            <w:tcW w:w="1275" w:type="dxa"/>
          </w:tcPr>
          <w:p w14:paraId="6819FDB7" w14:textId="1595B6AD" w:rsidR="00967C35" w:rsidRDefault="00967C35" w:rsidP="0025230E">
            <w:r>
              <w:rPr>
                <w:rFonts w:hint="eastAsia"/>
              </w:rPr>
              <w:t>16K</w:t>
            </w:r>
          </w:p>
        </w:tc>
        <w:tc>
          <w:tcPr>
            <w:tcW w:w="4148" w:type="dxa"/>
          </w:tcPr>
          <w:p w14:paraId="48274653" w14:textId="77777777" w:rsidR="00967C35" w:rsidRDefault="00967C35" w:rsidP="0025230E"/>
        </w:tc>
      </w:tr>
      <w:tr w:rsidR="00967C35" w14:paraId="464E2AE3" w14:textId="77777777" w:rsidTr="00130DBB">
        <w:tc>
          <w:tcPr>
            <w:tcW w:w="1275" w:type="dxa"/>
          </w:tcPr>
          <w:p w14:paraId="3466521A" w14:textId="717A889D" w:rsidR="00967C35" w:rsidRDefault="00967C35" w:rsidP="0025230E">
            <w:r>
              <w:rPr>
                <w:rFonts w:hint="eastAsia"/>
              </w:rPr>
              <w:t>256K</w:t>
            </w:r>
          </w:p>
        </w:tc>
        <w:tc>
          <w:tcPr>
            <w:tcW w:w="4148" w:type="dxa"/>
          </w:tcPr>
          <w:p w14:paraId="5468749A" w14:textId="77777777" w:rsidR="00967C35" w:rsidRDefault="00967C35" w:rsidP="0025230E"/>
        </w:tc>
      </w:tr>
    </w:tbl>
    <w:p w14:paraId="687647FB" w14:textId="6ECB21EF" w:rsidR="00B54136" w:rsidRPr="006F0ED3" w:rsidRDefault="006F0ED3" w:rsidP="0025230E">
      <w:r>
        <w:rPr>
          <w:rFonts w:hint="eastAsia"/>
        </w:rPr>
        <w:t>在</w:t>
      </w:r>
      <w:r>
        <w:rPr>
          <w:rFonts w:hint="eastAsia"/>
          <w:i/>
          <w:iCs/>
        </w:rPr>
        <w:t>S</w:t>
      </w:r>
      <w:r>
        <w:rPr>
          <w:rFonts w:hint="eastAsia"/>
        </w:rPr>
        <w:t>为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时，程序执行时间最短，为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s</w:t>
      </w:r>
      <w:r>
        <w:rPr>
          <w:rFonts w:hint="eastAsia"/>
        </w:rPr>
        <w:t>，程序的吞吐率为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B/s</w:t>
      </w:r>
      <w:r>
        <w:rPr>
          <w:rFonts w:hint="eastAsia"/>
        </w:rPr>
        <w:t>。</w:t>
      </w:r>
    </w:p>
    <w:p w14:paraId="32A11E8F" w14:textId="77777777" w:rsidR="00154801" w:rsidRPr="002B4D6D" w:rsidRDefault="00154801" w:rsidP="0025230E"/>
    <w:p w14:paraId="2F866B51" w14:textId="2E137BF4" w:rsidR="00BC27ED" w:rsidRDefault="009C1490" w:rsidP="0025230E">
      <w:r>
        <w:rPr>
          <w:rFonts w:hint="eastAsia"/>
        </w:rPr>
        <w:t>2</w:t>
      </w:r>
      <w:r w:rsidR="00603353">
        <w:rPr>
          <w:rFonts w:hint="eastAsia"/>
        </w:rPr>
        <w:t xml:space="preserve">. </w:t>
      </w:r>
      <w:r w:rsidR="00BC27ED">
        <w:rPr>
          <w:rFonts w:hint="eastAsia"/>
        </w:rPr>
        <w:t>【</w:t>
      </w:r>
      <w:r w:rsidR="006F0ED3">
        <w:rPr>
          <w:rFonts w:hint="eastAsia"/>
        </w:rPr>
        <w:t>使用</w:t>
      </w:r>
      <w:r w:rsidR="006F0ED3">
        <w:rPr>
          <w:rFonts w:hint="eastAsia"/>
        </w:rPr>
        <w:t>SIMD</w:t>
      </w:r>
      <w:r w:rsidR="006F0ED3">
        <w:rPr>
          <w:rFonts w:hint="eastAsia"/>
        </w:rPr>
        <w:t>方法统计】</w:t>
      </w:r>
    </w:p>
    <w:p w14:paraId="1B36FED0" w14:textId="77777777" w:rsidR="0076703A" w:rsidRDefault="006F0ED3" w:rsidP="0025230E">
      <w:proofErr w:type="gramStart"/>
      <w:r>
        <w:rPr>
          <w:rFonts w:hint="eastAsia"/>
        </w:rPr>
        <w:t>以上节</w:t>
      </w:r>
      <w:proofErr w:type="gramEnd"/>
      <w:r>
        <w:rPr>
          <w:rFonts w:hint="eastAsia"/>
        </w:rPr>
        <w:t>最快的</w:t>
      </w:r>
      <w:r>
        <w:rPr>
          <w:rFonts w:hint="eastAsia"/>
          <w:i/>
          <w:iCs/>
        </w:rPr>
        <w:t>S</w:t>
      </w:r>
      <w:r>
        <w:rPr>
          <w:rFonts w:hint="eastAsia"/>
        </w:rPr>
        <w:t>为分块大小。</w:t>
      </w:r>
      <w:r w:rsidR="007D08DD">
        <w:rPr>
          <w:rFonts w:hint="eastAsia"/>
        </w:rPr>
        <w:t>参照《软件优化技术》中程序示例</w:t>
      </w:r>
      <w:r w:rsidR="007D08DD">
        <w:rPr>
          <w:rFonts w:hint="eastAsia"/>
        </w:rPr>
        <w:t>3.24</w:t>
      </w:r>
      <w:r w:rsidR="007D08DD">
        <w:rPr>
          <w:rFonts w:hint="eastAsia"/>
        </w:rPr>
        <w:t>，</w:t>
      </w:r>
      <w:r>
        <w:rPr>
          <w:rFonts w:hint="eastAsia"/>
        </w:rPr>
        <w:t>将一个块内的统计</w:t>
      </w:r>
      <w:r w:rsidR="007D08DD">
        <w:rPr>
          <w:rFonts w:hint="eastAsia"/>
        </w:rPr>
        <w:t>过程修改为</w:t>
      </w:r>
      <w:r w:rsidR="007D08DD">
        <w:rPr>
          <w:rFonts w:hint="eastAsia"/>
        </w:rPr>
        <w:t>SIMD</w:t>
      </w:r>
      <w:r w:rsidR="007D08DD">
        <w:rPr>
          <w:rFonts w:hint="eastAsia"/>
        </w:rPr>
        <w:t>指令</w:t>
      </w:r>
      <w:r w:rsidR="00D630EC">
        <w:rPr>
          <w:rFonts w:hint="eastAsia"/>
        </w:rPr>
        <w:t>以加速统计过程。</w:t>
      </w:r>
    </w:p>
    <w:p w14:paraId="52CFD213" w14:textId="78882D19" w:rsidR="00603353" w:rsidRPr="002B4D6D" w:rsidRDefault="0076703A" w:rsidP="0025230E">
      <w:r>
        <w:rPr>
          <w:rFonts w:hint="eastAsia"/>
        </w:rPr>
        <w:t>使用了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SSE</w:t>
      </w:r>
      <w:r>
        <w:rPr>
          <w:rFonts w:hint="eastAsia"/>
        </w:rPr>
        <w:t>或</w:t>
      </w:r>
      <w:r>
        <w:rPr>
          <w:rFonts w:hint="eastAsia"/>
        </w:rPr>
        <w:t>AVX</w:t>
      </w:r>
      <w:r>
        <w:rPr>
          <w:rFonts w:hint="eastAsia"/>
        </w:rPr>
        <w:t>）的</w:t>
      </w:r>
      <w:r>
        <w:rPr>
          <w:rFonts w:hint="eastAsia"/>
        </w:rPr>
        <w:t>SIMD</w:t>
      </w:r>
      <w:r>
        <w:rPr>
          <w:rFonts w:hint="eastAsia"/>
        </w:rPr>
        <w:t>指令系统时，</w:t>
      </w:r>
      <w:r w:rsidR="002B4D6D">
        <w:rPr>
          <w:rFonts w:hint="eastAsia"/>
        </w:rPr>
        <w:t>程序的执行时间为</w:t>
      </w:r>
      <w:r w:rsidR="002B4D6D">
        <w:rPr>
          <w:rFonts w:hint="eastAsia"/>
          <w:u w:val="single"/>
        </w:rPr>
        <w:t xml:space="preserve">     </w:t>
      </w:r>
      <w:r w:rsidR="002B4D6D">
        <w:rPr>
          <w:rFonts w:hint="eastAsia"/>
        </w:rPr>
        <w:t>s</w:t>
      </w:r>
      <w:r w:rsidR="002B4D6D">
        <w:rPr>
          <w:rFonts w:hint="eastAsia"/>
        </w:rPr>
        <w:t>，程序的吞吐率为</w:t>
      </w:r>
      <w:r w:rsidR="002B4D6D">
        <w:rPr>
          <w:rFonts w:hint="eastAsia"/>
          <w:u w:val="single"/>
        </w:rPr>
        <w:t xml:space="preserve">   </w:t>
      </w:r>
      <w:r w:rsidR="002B4D6D" w:rsidRPr="002B4D6D">
        <w:rPr>
          <w:rFonts w:hint="eastAsia"/>
        </w:rPr>
        <w:t>MB/s</w:t>
      </w:r>
    </w:p>
    <w:p w14:paraId="62B41407" w14:textId="77777777" w:rsidR="00FC13AC" w:rsidRDefault="00FC13AC" w:rsidP="00355F70"/>
    <w:p w14:paraId="317144AF" w14:textId="2496249E" w:rsidR="003A09EC" w:rsidRDefault="009C1490" w:rsidP="00ED7835">
      <w:r>
        <w:rPr>
          <w:rFonts w:hint="eastAsia"/>
        </w:rPr>
        <w:t>3</w:t>
      </w:r>
      <w:r w:rsidR="004C4ABC">
        <w:rPr>
          <w:rFonts w:hint="eastAsia"/>
        </w:rPr>
        <w:t xml:space="preserve">. </w:t>
      </w:r>
      <w:r w:rsidR="003A09EC">
        <w:rPr>
          <w:rFonts w:hint="eastAsia"/>
        </w:rPr>
        <w:t>【</w:t>
      </w:r>
      <w:r w:rsidR="002B4D6D">
        <w:rPr>
          <w:rFonts w:hint="eastAsia"/>
        </w:rPr>
        <w:t>读取文件和计算过程并行</w:t>
      </w:r>
      <w:r w:rsidR="003A09EC">
        <w:rPr>
          <w:rFonts w:hint="eastAsia"/>
        </w:rPr>
        <w:t>】</w:t>
      </w:r>
    </w:p>
    <w:p w14:paraId="28B6E0EB" w14:textId="2FE49091" w:rsidR="00ED7835" w:rsidRDefault="00E056F3" w:rsidP="00ED7835">
      <w:r>
        <w:rPr>
          <w:rFonts w:hint="eastAsia"/>
        </w:rPr>
        <w:t>在上节的基础上</w:t>
      </w:r>
      <w:r w:rsidR="00E33F66">
        <w:rPr>
          <w:rFonts w:hint="eastAsia"/>
        </w:rPr>
        <w:t>使用生产者</w:t>
      </w:r>
      <w:r w:rsidR="00E33F66">
        <w:rPr>
          <w:rFonts w:hint="eastAsia"/>
        </w:rPr>
        <w:t>-</w:t>
      </w:r>
      <w:r w:rsidR="00E33F66">
        <w:rPr>
          <w:rFonts w:hint="eastAsia"/>
        </w:rPr>
        <w:t>消费者模型，一个线程用于读取文件块，一个线程用户统计过程。此时程序的执行时间为</w:t>
      </w:r>
      <w:r w:rsidR="00E33F66">
        <w:rPr>
          <w:rFonts w:hint="eastAsia"/>
          <w:u w:val="single"/>
        </w:rPr>
        <w:t xml:space="preserve">     </w:t>
      </w:r>
      <w:r w:rsidR="00E33F66">
        <w:rPr>
          <w:rFonts w:hint="eastAsia"/>
        </w:rPr>
        <w:t>s</w:t>
      </w:r>
      <w:r w:rsidR="00E33F66">
        <w:rPr>
          <w:rFonts w:hint="eastAsia"/>
        </w:rPr>
        <w:t>，程序的吞吐率为</w:t>
      </w:r>
      <w:r w:rsidR="00E33F66">
        <w:rPr>
          <w:rFonts w:hint="eastAsia"/>
          <w:u w:val="single"/>
        </w:rPr>
        <w:t xml:space="preserve">   </w:t>
      </w:r>
      <w:r w:rsidR="00E33F66" w:rsidRPr="002B4D6D">
        <w:rPr>
          <w:rFonts w:hint="eastAsia"/>
        </w:rPr>
        <w:t>MB/s</w:t>
      </w:r>
    </w:p>
    <w:p w14:paraId="03D25A67" w14:textId="77777777" w:rsidR="00E33F66" w:rsidRDefault="00E33F66" w:rsidP="00ED7835"/>
    <w:p w14:paraId="11C980FD" w14:textId="4FECDB13" w:rsidR="00E33F66" w:rsidRDefault="009C1490" w:rsidP="00ED7835">
      <w:r>
        <w:rPr>
          <w:rFonts w:hint="eastAsia"/>
        </w:rPr>
        <w:t>4</w:t>
      </w:r>
      <w:r w:rsidR="00E33F66">
        <w:rPr>
          <w:rFonts w:hint="eastAsia"/>
        </w:rPr>
        <w:t xml:space="preserve">. </w:t>
      </w:r>
      <w:r w:rsidR="00E33F66">
        <w:rPr>
          <w:rFonts w:hint="eastAsia"/>
        </w:rPr>
        <w:t>【比较和分析】</w:t>
      </w:r>
    </w:p>
    <w:p w14:paraId="71A1AC83" w14:textId="71C8DCAD" w:rsidR="00E33F66" w:rsidRDefault="00E056F3" w:rsidP="00ED7835">
      <w:r>
        <w:rPr>
          <w:rFonts w:hint="eastAsia"/>
        </w:rPr>
        <w:t>下表对比了</w:t>
      </w:r>
      <w:r>
        <w:rPr>
          <w:rFonts w:hint="eastAsia"/>
        </w:rPr>
        <w:t>4</w:t>
      </w:r>
      <w:r>
        <w:rPr>
          <w:rFonts w:hint="eastAsia"/>
        </w:rPr>
        <w:t>种实现方案的吞吐率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056F3" w14:paraId="26AA412A" w14:textId="77777777" w:rsidTr="00E056F3">
        <w:tc>
          <w:tcPr>
            <w:tcW w:w="4148" w:type="dxa"/>
          </w:tcPr>
          <w:p w14:paraId="24C8C70B" w14:textId="4030CFD6" w:rsidR="00E056F3" w:rsidRDefault="003111D2" w:rsidP="00ED7835">
            <w:r>
              <w:rPr>
                <w:rFonts w:hint="eastAsia"/>
              </w:rPr>
              <w:t>方案</w:t>
            </w:r>
          </w:p>
        </w:tc>
        <w:tc>
          <w:tcPr>
            <w:tcW w:w="4148" w:type="dxa"/>
          </w:tcPr>
          <w:p w14:paraId="4588A838" w14:textId="0858BC0F" w:rsidR="00E056F3" w:rsidRDefault="003111D2" w:rsidP="00ED7835">
            <w:r>
              <w:rPr>
                <w:rFonts w:hint="eastAsia"/>
              </w:rPr>
              <w:t>吞吐率</w:t>
            </w:r>
            <w:r w:rsidR="00820E33">
              <w:rPr>
                <w:rFonts w:hint="eastAsia"/>
              </w:rPr>
              <w:t>（</w:t>
            </w:r>
            <w:r w:rsidR="00820E33">
              <w:rPr>
                <w:rFonts w:hint="eastAsia"/>
              </w:rPr>
              <w:t>MB/s</w:t>
            </w:r>
            <w:r w:rsidR="00820E33">
              <w:rPr>
                <w:rFonts w:hint="eastAsia"/>
              </w:rPr>
              <w:t>）</w:t>
            </w:r>
          </w:p>
        </w:tc>
      </w:tr>
      <w:tr w:rsidR="00E056F3" w14:paraId="4E195515" w14:textId="77777777" w:rsidTr="00E056F3">
        <w:tc>
          <w:tcPr>
            <w:tcW w:w="4148" w:type="dxa"/>
          </w:tcPr>
          <w:p w14:paraId="6C92B369" w14:textId="72BE1979" w:rsidR="00E056F3" w:rsidRDefault="003111D2" w:rsidP="00ED7835">
            <w:r>
              <w:rPr>
                <w:rFonts w:hint="eastAsia"/>
              </w:rPr>
              <w:t>基准</w:t>
            </w:r>
            <w:r w:rsidR="00820E33">
              <w:rPr>
                <w:rFonts w:hint="eastAsia"/>
              </w:rPr>
              <w:t>程序</w:t>
            </w:r>
          </w:p>
        </w:tc>
        <w:tc>
          <w:tcPr>
            <w:tcW w:w="4148" w:type="dxa"/>
          </w:tcPr>
          <w:p w14:paraId="52F9A41A" w14:textId="77777777" w:rsidR="00E056F3" w:rsidRDefault="00E056F3" w:rsidP="00ED7835"/>
        </w:tc>
      </w:tr>
      <w:tr w:rsidR="00E056F3" w14:paraId="060F68E5" w14:textId="77777777" w:rsidTr="00E056F3">
        <w:tc>
          <w:tcPr>
            <w:tcW w:w="4148" w:type="dxa"/>
          </w:tcPr>
          <w:p w14:paraId="3CE1E617" w14:textId="7FEB7C11" w:rsidR="00E056F3" w:rsidRDefault="00820E33" w:rsidP="00ED7835">
            <w:r>
              <w:rPr>
                <w:rFonts w:hint="eastAsia"/>
              </w:rPr>
              <w:t>文件分块读入</w:t>
            </w:r>
          </w:p>
        </w:tc>
        <w:tc>
          <w:tcPr>
            <w:tcW w:w="4148" w:type="dxa"/>
          </w:tcPr>
          <w:p w14:paraId="4144C391" w14:textId="77777777" w:rsidR="00E056F3" w:rsidRDefault="00E056F3" w:rsidP="00ED7835"/>
        </w:tc>
      </w:tr>
      <w:tr w:rsidR="00E056F3" w14:paraId="5AD67E15" w14:textId="77777777" w:rsidTr="00E056F3">
        <w:tc>
          <w:tcPr>
            <w:tcW w:w="4148" w:type="dxa"/>
          </w:tcPr>
          <w:p w14:paraId="1837DD27" w14:textId="796BAF8B" w:rsidR="00E056F3" w:rsidRDefault="00820E33" w:rsidP="00ED7835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SIMD</w:t>
            </w:r>
            <w:r>
              <w:rPr>
                <w:rFonts w:hint="eastAsia"/>
              </w:rPr>
              <w:t>方法统计</w:t>
            </w:r>
          </w:p>
        </w:tc>
        <w:tc>
          <w:tcPr>
            <w:tcW w:w="4148" w:type="dxa"/>
          </w:tcPr>
          <w:p w14:paraId="322BF158" w14:textId="77777777" w:rsidR="00E056F3" w:rsidRDefault="00E056F3" w:rsidP="00ED7835"/>
        </w:tc>
      </w:tr>
      <w:tr w:rsidR="00820E33" w14:paraId="7FAEF193" w14:textId="77777777" w:rsidTr="00E056F3">
        <w:tc>
          <w:tcPr>
            <w:tcW w:w="4148" w:type="dxa"/>
          </w:tcPr>
          <w:p w14:paraId="71BAF301" w14:textId="2A89A92E" w:rsidR="00820E33" w:rsidRDefault="00820E33" w:rsidP="00ED7835">
            <w:r>
              <w:rPr>
                <w:rFonts w:hint="eastAsia"/>
              </w:rPr>
              <w:t>读取文件和计算过程并行</w:t>
            </w:r>
          </w:p>
        </w:tc>
        <w:tc>
          <w:tcPr>
            <w:tcW w:w="4148" w:type="dxa"/>
          </w:tcPr>
          <w:p w14:paraId="2C096686" w14:textId="77777777" w:rsidR="00820E33" w:rsidRDefault="00820E33" w:rsidP="00ED7835"/>
        </w:tc>
      </w:tr>
    </w:tbl>
    <w:p w14:paraId="041CFDED" w14:textId="46471509" w:rsidR="00E056F3" w:rsidRDefault="00497B8E" w:rsidP="00ED7835">
      <w:r>
        <w:rPr>
          <w:rFonts w:hint="eastAsia"/>
        </w:rPr>
        <w:t>测试平台的硬盘型号是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。查找手册或实际测试，</w:t>
      </w:r>
      <w:r w:rsidR="00ED63BE">
        <w:rPr>
          <w:rFonts w:hint="eastAsia"/>
        </w:rPr>
        <w:t>可以得到</w:t>
      </w:r>
      <w:r>
        <w:rPr>
          <w:rFonts w:hint="eastAsia"/>
        </w:rPr>
        <w:t>测试</w:t>
      </w:r>
      <w:r w:rsidR="00ED63BE">
        <w:rPr>
          <w:rFonts w:hint="eastAsia"/>
        </w:rPr>
        <w:t>平台的硬盘读出吞吐率为</w:t>
      </w:r>
      <w:r w:rsidR="00ED63BE">
        <w:rPr>
          <w:rFonts w:hint="eastAsia"/>
          <w:u w:val="single"/>
        </w:rPr>
        <w:t xml:space="preserve">     </w:t>
      </w:r>
      <w:r w:rsidR="00ED63BE">
        <w:rPr>
          <w:rFonts w:hint="eastAsia"/>
        </w:rPr>
        <w:t>MB/s</w:t>
      </w:r>
      <w:r w:rsidR="00ED63BE">
        <w:rPr>
          <w:rFonts w:hint="eastAsia"/>
        </w:rPr>
        <w:t>。</w:t>
      </w:r>
    </w:p>
    <w:p w14:paraId="69483193" w14:textId="1AAF3FC2" w:rsidR="007F2386" w:rsidRDefault="007F2386" w:rsidP="00ED7835">
      <w:r>
        <w:rPr>
          <w:rFonts w:hint="eastAsia"/>
        </w:rPr>
        <w:t>请问答：</w:t>
      </w:r>
    </w:p>
    <w:p w14:paraId="2D0876B1" w14:textId="376E764B" w:rsidR="007F2386" w:rsidRPr="007F2386" w:rsidRDefault="007F2386" w:rsidP="00ED7835">
      <w:r>
        <w:rPr>
          <w:rFonts w:hint="eastAsia"/>
        </w:rPr>
        <w:t>1</w:t>
      </w:r>
      <w:r>
        <w:rPr>
          <w:rFonts w:hint="eastAsia"/>
        </w:rPr>
        <w:t>）该程序的瓶颈是文件读取还是计算过程？为什么？</w:t>
      </w:r>
    </w:p>
    <w:p w14:paraId="46716C1D" w14:textId="1E22C3F4" w:rsidR="00ED63BE" w:rsidRPr="00D05C83" w:rsidRDefault="00ED63BE" w:rsidP="00ED7835"/>
    <w:p w14:paraId="59948583" w14:textId="16D765A4" w:rsidR="00FD19E2" w:rsidRPr="00ED63BE" w:rsidRDefault="00FD19E2" w:rsidP="00ED7835">
      <w:r>
        <w:rPr>
          <w:rFonts w:hint="eastAsia"/>
        </w:rPr>
        <w:t>2</w:t>
      </w:r>
      <w:r>
        <w:rPr>
          <w:rFonts w:hint="eastAsia"/>
        </w:rPr>
        <w:t>）</w:t>
      </w:r>
      <w:r w:rsidR="00D05C83">
        <w:rPr>
          <w:rFonts w:hint="eastAsia"/>
        </w:rPr>
        <w:t>你的程序是否已经达到了系统的性能极限？为什么？</w:t>
      </w:r>
    </w:p>
    <w:p w14:paraId="0ADF6586" w14:textId="77777777" w:rsidR="00072ABD" w:rsidRDefault="00072ABD">
      <w:pPr>
        <w:widowControl/>
        <w:jc w:val="left"/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14:paraId="37468A77" w14:textId="75C58EA9" w:rsidR="00ED7835" w:rsidRPr="00741FB8" w:rsidRDefault="00741FB8" w:rsidP="00741FB8">
      <w:pPr>
        <w:pStyle w:val="2"/>
      </w:pPr>
      <w:r w:rsidRPr="00741FB8">
        <w:rPr>
          <w:rFonts w:hint="eastAsia"/>
        </w:rPr>
        <w:lastRenderedPageBreak/>
        <w:t>3</w:t>
      </w:r>
      <w:r w:rsidR="00A225FE">
        <w:rPr>
          <w:rFonts w:hint="eastAsia"/>
        </w:rPr>
        <w:t>.</w:t>
      </w:r>
      <w:r w:rsidR="00A225FE">
        <w:t xml:space="preserve"> </w:t>
      </w:r>
      <w:r w:rsidRPr="00741FB8">
        <w:rPr>
          <w:rFonts w:hint="eastAsia"/>
        </w:rPr>
        <w:t>自主报告</w:t>
      </w:r>
      <w:r>
        <w:rPr>
          <w:rFonts w:hint="eastAsia"/>
        </w:rPr>
        <w:t>（</w:t>
      </w:r>
      <w:r w:rsidR="002D332E">
        <w:t>2</w:t>
      </w:r>
      <w:r>
        <w:rPr>
          <w:rFonts w:hint="eastAsia"/>
        </w:rPr>
        <w:t>0</w:t>
      </w:r>
      <w:r>
        <w:rPr>
          <w:rFonts w:hint="eastAsia"/>
        </w:rPr>
        <w:t>分）</w:t>
      </w:r>
    </w:p>
    <w:p w14:paraId="283AC755" w14:textId="6B0CDE9E" w:rsidR="00FB2C65" w:rsidRDefault="00072ABD" w:rsidP="00FB2C65">
      <w:pPr>
        <w:ind w:firstLineChars="200" w:firstLine="420"/>
      </w:pPr>
      <w:r>
        <w:rPr>
          <w:rFonts w:hint="eastAsia"/>
        </w:rPr>
        <w:t>自主报告将选择一个本人有兴趣或者实验室课题相关的</w:t>
      </w:r>
      <w:r>
        <w:rPr>
          <w:rFonts w:hint="eastAsia"/>
          <w:b/>
        </w:rPr>
        <w:t>单节点上程序优化问题</w:t>
      </w:r>
      <w:r>
        <w:rPr>
          <w:rFonts w:hint="eastAsia"/>
        </w:rPr>
        <w:t>，作为研究的主要内容。报告的主题</w:t>
      </w:r>
      <w:r w:rsidR="00E00696">
        <w:rPr>
          <w:rFonts w:hint="eastAsia"/>
        </w:rPr>
        <w:t>是</w:t>
      </w:r>
      <w:r>
        <w:rPr>
          <w:rFonts w:hint="eastAsia"/>
        </w:rPr>
        <w:t>开源软件性能评测与分析。</w:t>
      </w:r>
    </w:p>
    <w:p w14:paraId="71FDC205" w14:textId="77777777" w:rsidR="00FB2C65" w:rsidRDefault="00FB2C65" w:rsidP="00FB2C65">
      <w:pPr>
        <w:ind w:firstLineChars="200" w:firstLine="420"/>
      </w:pPr>
      <w:r>
        <w:rPr>
          <w:rFonts w:hint="eastAsia"/>
        </w:rPr>
        <w:t>“</w:t>
      </w:r>
      <w:r w:rsidR="00072ABD">
        <w:rPr>
          <w:rFonts w:hint="eastAsia"/>
        </w:rPr>
        <w:t>开源性能评测与分析</w:t>
      </w:r>
      <w:r>
        <w:rPr>
          <w:rFonts w:hint="eastAsia"/>
        </w:rPr>
        <w:t>”主题</w:t>
      </w:r>
      <w:r w:rsidR="00072ABD">
        <w:rPr>
          <w:rFonts w:hint="eastAsia"/>
        </w:rPr>
        <w:t>，需要完成以下工作</w:t>
      </w:r>
      <w:r>
        <w:rPr>
          <w:rFonts w:hint="eastAsia"/>
        </w:rPr>
        <w:t>：</w:t>
      </w:r>
    </w:p>
    <w:p w14:paraId="2F093839" w14:textId="2F7A9FE0" w:rsidR="00FB2C65" w:rsidRDefault="00FB2C65" w:rsidP="00FB2C65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问题描述；（</w:t>
      </w:r>
      <w:r w:rsidR="00AF03F5">
        <w:t>2</w:t>
      </w:r>
      <w:r>
        <w:rPr>
          <w:rFonts w:hint="eastAsia"/>
        </w:rPr>
        <w:t>分）</w:t>
      </w:r>
    </w:p>
    <w:p w14:paraId="0FBEA6AC" w14:textId="6F520372" w:rsidR="00FB2C65" w:rsidRDefault="00FB2C65" w:rsidP="00FB2C65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选择</w:t>
      </w:r>
      <w:r w:rsidR="00D94428">
        <w:rPr>
          <w:rFonts w:hint="eastAsia"/>
        </w:rPr>
        <w:t>解决</w:t>
      </w:r>
      <w:r>
        <w:rPr>
          <w:rFonts w:hint="eastAsia"/>
        </w:rPr>
        <w:t>同一问题的</w:t>
      </w:r>
      <w:r w:rsidR="006454C2">
        <w:t>2</w:t>
      </w:r>
      <w:r>
        <w:rPr>
          <w:rFonts w:hint="eastAsia"/>
        </w:rPr>
        <w:t>种或以上的开源软件，并在自有硬件平台上部署；（</w:t>
      </w:r>
      <w:r w:rsidR="00AF03F5">
        <w:t>3</w:t>
      </w:r>
      <w:r>
        <w:rPr>
          <w:rFonts w:hint="eastAsia"/>
        </w:rPr>
        <w:t>分）</w:t>
      </w:r>
    </w:p>
    <w:p w14:paraId="200CBE4C" w14:textId="77777777" w:rsidR="00072ABD" w:rsidRDefault="00FB2C65" w:rsidP="00FB2C65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选择测试基准数据；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14:paraId="23ED2AB9" w14:textId="1185141D" w:rsidR="00FB2C65" w:rsidRDefault="00FB2C65" w:rsidP="00FB2C65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测试和比较基准数据在不同开源软件源代码上的性能，找到性能最优的开源软件；（</w:t>
      </w:r>
      <w:r w:rsidR="00AF03F5">
        <w:t>2</w:t>
      </w:r>
      <w:r>
        <w:rPr>
          <w:rFonts w:hint="eastAsia"/>
        </w:rPr>
        <w:t>分）</w:t>
      </w:r>
    </w:p>
    <w:p w14:paraId="20F2E940" w14:textId="689A2E7B" w:rsidR="00FB2C65" w:rsidRDefault="00AF03F5" w:rsidP="00FB2C65">
      <w:pPr>
        <w:ind w:firstLineChars="200" w:firstLine="420"/>
      </w:pPr>
      <w:r>
        <w:rPr>
          <w:rFonts w:hint="eastAsia"/>
        </w:rPr>
        <w:t>5</w:t>
      </w:r>
      <w:r w:rsidR="00FB2C65">
        <w:rPr>
          <w:rFonts w:hint="eastAsia"/>
        </w:rPr>
        <w:t>）说明性能最优软件在线程级、数据级、</w:t>
      </w:r>
      <w:r w:rsidR="00FB2C65">
        <w:rPr>
          <w:rFonts w:hint="eastAsia"/>
        </w:rPr>
        <w:t>C</w:t>
      </w:r>
      <w:r w:rsidR="00FB2C65">
        <w:t>ache</w:t>
      </w:r>
      <w:r w:rsidR="00FB2C65">
        <w:rPr>
          <w:rFonts w:hint="eastAsia"/>
        </w:rPr>
        <w:t>等方面的优化方法；（</w:t>
      </w:r>
      <w:r w:rsidR="00FB2C65">
        <w:rPr>
          <w:rFonts w:hint="eastAsia"/>
        </w:rPr>
        <w:t>8</w:t>
      </w:r>
      <w:r w:rsidR="00FB2C65">
        <w:rPr>
          <w:rFonts w:hint="eastAsia"/>
        </w:rPr>
        <w:t>分）</w:t>
      </w:r>
    </w:p>
    <w:p w14:paraId="21EB01EF" w14:textId="3686FC41" w:rsidR="00FB2C65" w:rsidRDefault="007262FA" w:rsidP="00FB2C65">
      <w:pPr>
        <w:ind w:firstLineChars="200" w:firstLine="420"/>
      </w:pPr>
      <w:r>
        <w:t>6</w:t>
      </w:r>
      <w:r w:rsidR="00FB2C65">
        <w:rPr>
          <w:rFonts w:hint="eastAsia"/>
        </w:rPr>
        <w:t>）参考文献；（</w:t>
      </w:r>
      <w:r w:rsidR="00FB2C65">
        <w:rPr>
          <w:rFonts w:hint="eastAsia"/>
        </w:rPr>
        <w:t>2</w:t>
      </w:r>
      <w:r w:rsidR="00FB2C65">
        <w:rPr>
          <w:rFonts w:hint="eastAsia"/>
        </w:rPr>
        <w:t>分）</w:t>
      </w:r>
    </w:p>
    <w:p w14:paraId="4FB604D1" w14:textId="77777777" w:rsidR="00466D75" w:rsidRDefault="00466D75" w:rsidP="00FB2C65">
      <w:pPr>
        <w:ind w:firstLineChars="200" w:firstLine="420"/>
      </w:pPr>
    </w:p>
    <w:p w14:paraId="559178A1" w14:textId="77777777" w:rsidR="00466D75" w:rsidRDefault="00466D75" w:rsidP="00FB2C65">
      <w:pPr>
        <w:ind w:firstLineChars="200" w:firstLine="420"/>
      </w:pPr>
    </w:p>
    <w:p w14:paraId="48CD9853" w14:textId="5E312B13" w:rsidR="00030AD4" w:rsidRDefault="00030AD4" w:rsidP="00FB2C65">
      <w:pPr>
        <w:ind w:firstLineChars="200" w:firstLine="420"/>
        <w:rPr>
          <w:rFonts w:hint="eastAsia"/>
          <w:u w:val="single"/>
        </w:rPr>
      </w:pPr>
      <w:r>
        <w:rPr>
          <w:rFonts w:hint="eastAsia"/>
        </w:rPr>
        <w:t>报告</w:t>
      </w:r>
      <w:r w:rsidR="006F2E7D">
        <w:rPr>
          <w:rFonts w:hint="eastAsia"/>
        </w:rPr>
        <w:t>完成</w:t>
      </w:r>
      <w:r>
        <w:rPr>
          <w:rFonts w:hint="eastAsia"/>
        </w:rPr>
        <w:t>时间：</w:t>
      </w:r>
      <w:r w:rsidRPr="00030AD4">
        <w:rPr>
          <w:rFonts w:hint="eastAsia"/>
          <w:u w:val="single"/>
        </w:rPr>
        <w:t>20</w:t>
      </w:r>
      <w:r w:rsidR="006F2E7D">
        <w:rPr>
          <w:u w:val="single"/>
        </w:rPr>
        <w:t>2</w:t>
      </w:r>
      <w:r w:rsidR="00947DA8">
        <w:rPr>
          <w:rFonts w:hint="eastAsia"/>
          <w:u w:val="single"/>
        </w:rPr>
        <w:t>4</w:t>
      </w:r>
      <w:r w:rsidRPr="00030AD4">
        <w:rPr>
          <w:rFonts w:hint="eastAsia"/>
          <w:u w:val="single"/>
        </w:rPr>
        <w:t>年</w:t>
      </w:r>
      <w:r w:rsidRPr="00030AD4">
        <w:rPr>
          <w:rFonts w:hint="eastAsia"/>
          <w:u w:val="single"/>
        </w:rPr>
        <w:t>1</w:t>
      </w:r>
      <w:r w:rsidR="00947DA8">
        <w:rPr>
          <w:rFonts w:hint="eastAsia"/>
          <w:u w:val="single"/>
        </w:rPr>
        <w:t>1</w:t>
      </w:r>
      <w:r w:rsidRPr="00030AD4">
        <w:rPr>
          <w:rFonts w:hint="eastAsia"/>
          <w:u w:val="single"/>
        </w:rPr>
        <w:t>月</w:t>
      </w:r>
      <w:r w:rsidR="00947DA8">
        <w:rPr>
          <w:rFonts w:hint="eastAsia"/>
          <w:u w:val="single"/>
        </w:rPr>
        <w:t>17</w:t>
      </w:r>
      <w:r w:rsidRPr="00030AD4">
        <w:rPr>
          <w:rFonts w:hint="eastAsia"/>
          <w:u w:val="single"/>
        </w:rPr>
        <w:t>日</w:t>
      </w:r>
      <w:r w:rsidR="00947DA8">
        <w:rPr>
          <w:rFonts w:hint="eastAsia"/>
          <w:u w:val="single"/>
        </w:rPr>
        <w:t>（第</w:t>
      </w:r>
      <w:r w:rsidR="00947DA8">
        <w:rPr>
          <w:rFonts w:hint="eastAsia"/>
          <w:u w:val="single"/>
        </w:rPr>
        <w:t>12</w:t>
      </w:r>
      <w:r w:rsidR="00947DA8">
        <w:rPr>
          <w:rFonts w:hint="eastAsia"/>
          <w:u w:val="single"/>
        </w:rPr>
        <w:t>周周日）</w:t>
      </w:r>
    </w:p>
    <w:p w14:paraId="1259734F" w14:textId="7B0CE4FE" w:rsidR="00030AD4" w:rsidRPr="00030AD4" w:rsidRDefault="00030AD4" w:rsidP="00FB2C65">
      <w:pPr>
        <w:ind w:firstLineChars="200" w:firstLine="420"/>
      </w:pPr>
    </w:p>
    <w:sectPr w:rsidR="00030AD4" w:rsidRPr="00030AD4" w:rsidSect="00B54C31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38DB9BD" w14:textId="77777777" w:rsidR="00CE6A49" w:rsidRDefault="00CE6A49" w:rsidP="00B54C31">
      <w:r>
        <w:separator/>
      </w:r>
    </w:p>
  </w:endnote>
  <w:endnote w:type="continuationSeparator" w:id="0">
    <w:p w14:paraId="22FA9C6A" w14:textId="77777777" w:rsidR="00CE6A49" w:rsidRDefault="00CE6A49" w:rsidP="00B54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26F1BE" w14:textId="77777777" w:rsidR="00466D75" w:rsidRDefault="00466D75" w:rsidP="00B54C31">
    <w:pPr>
      <w:pStyle w:val="a9"/>
      <w:jc w:val="center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 w:rsidRPr="00D67678">
      <w:rPr>
        <w:noProof/>
        <w:lang w:val="zh-CN"/>
      </w:rPr>
      <w:t>10</w:t>
    </w:r>
    <w:r>
      <w:rPr>
        <w:noProof/>
        <w:lang w:val="zh-CN"/>
      </w:rPr>
      <w:fldChar w:fldCharType="end"/>
    </w:r>
    <w:r>
      <w:rPr>
        <w:rFonts w:hint="eastAsia"/>
      </w:rPr>
      <w:t>页</w:t>
    </w:r>
  </w:p>
  <w:p w14:paraId="5814BBD2" w14:textId="77777777" w:rsidR="00466D75" w:rsidRDefault="00466D75" w:rsidP="00B54C31">
    <w:pPr>
      <w:pStyle w:val="a9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5FAEB5" w14:textId="77777777" w:rsidR="00CE6A49" w:rsidRDefault="00CE6A49" w:rsidP="00B54C31">
      <w:r>
        <w:separator/>
      </w:r>
    </w:p>
  </w:footnote>
  <w:footnote w:type="continuationSeparator" w:id="0">
    <w:p w14:paraId="79716031" w14:textId="77777777" w:rsidR="00CE6A49" w:rsidRDefault="00CE6A49" w:rsidP="00B54C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604E7E" w14:textId="77777777" w:rsidR="00466D75" w:rsidRDefault="00466D75">
    <w:pPr>
      <w:pStyle w:val="a7"/>
    </w:pPr>
    <w:r>
      <w:rPr>
        <w:rFonts w:hint="eastAsia"/>
      </w:rPr>
      <w:t>《多核软件设计》实验手册——华南理工大学软件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48568BF"/>
    <w:multiLevelType w:val="hybridMultilevel"/>
    <w:tmpl w:val="741834C6"/>
    <w:lvl w:ilvl="0" w:tplc="FE6637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32EDB26">
      <w:start w:val="169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45218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B7A97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93E54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45C4D9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7DC460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43ABD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D36F5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2D6823D6"/>
    <w:multiLevelType w:val="hybridMultilevel"/>
    <w:tmpl w:val="EAE84884"/>
    <w:lvl w:ilvl="0" w:tplc="6D0AA0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776970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3C1088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4BAB2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26AACC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E5482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D81AF6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6ACF1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4AB464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" w15:restartNumberingAfterBreak="0">
    <w:nsid w:val="31F96434"/>
    <w:multiLevelType w:val="hybridMultilevel"/>
    <w:tmpl w:val="AA003F5A"/>
    <w:lvl w:ilvl="0" w:tplc="6730FB3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8634AB2"/>
    <w:multiLevelType w:val="hybridMultilevel"/>
    <w:tmpl w:val="C8B8F868"/>
    <w:lvl w:ilvl="0" w:tplc="6FB876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E1458EC">
      <w:start w:val="168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17EEF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5B621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DF5442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D0C42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4A49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1D898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0A9AF2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59EE515B"/>
    <w:multiLevelType w:val="hybridMultilevel"/>
    <w:tmpl w:val="BA18B86A"/>
    <w:lvl w:ilvl="0" w:tplc="3522C61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79EB61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153854B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2A3CA00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70AF08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31463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A8AB08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3A49F0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41B8C09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68B400D1"/>
    <w:multiLevelType w:val="hybridMultilevel"/>
    <w:tmpl w:val="B614916C"/>
    <w:lvl w:ilvl="0" w:tplc="8E5E1E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C56603E"/>
    <w:multiLevelType w:val="hybridMultilevel"/>
    <w:tmpl w:val="0BC874B6"/>
    <w:lvl w:ilvl="0" w:tplc="0068E5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4E65C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8778A9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C504A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062AB4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BB6D5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92A60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75108B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AC7CA6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7" w15:restartNumberingAfterBreak="0">
    <w:nsid w:val="79FC11F3"/>
    <w:multiLevelType w:val="hybridMultilevel"/>
    <w:tmpl w:val="A920D2D8"/>
    <w:lvl w:ilvl="0" w:tplc="B8343F1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198197005">
    <w:abstractNumId w:val="1"/>
  </w:num>
  <w:num w:numId="2" w16cid:durableId="1568682016">
    <w:abstractNumId w:val="4"/>
  </w:num>
  <w:num w:numId="3" w16cid:durableId="330790025">
    <w:abstractNumId w:val="0"/>
  </w:num>
  <w:num w:numId="4" w16cid:durableId="1337145904">
    <w:abstractNumId w:val="3"/>
  </w:num>
  <w:num w:numId="5" w16cid:durableId="1300569076">
    <w:abstractNumId w:val="6"/>
  </w:num>
  <w:num w:numId="6" w16cid:durableId="1013990807">
    <w:abstractNumId w:val="2"/>
  </w:num>
  <w:num w:numId="7" w16cid:durableId="1247110015">
    <w:abstractNumId w:val="5"/>
  </w:num>
  <w:num w:numId="8" w16cid:durableId="15060472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6C00"/>
    <w:rsid w:val="00000BC1"/>
    <w:rsid w:val="000021C4"/>
    <w:rsid w:val="000054F6"/>
    <w:rsid w:val="00010D76"/>
    <w:rsid w:val="00012187"/>
    <w:rsid w:val="00012193"/>
    <w:rsid w:val="00021937"/>
    <w:rsid w:val="00023106"/>
    <w:rsid w:val="00030AD4"/>
    <w:rsid w:val="000410CC"/>
    <w:rsid w:val="0004349B"/>
    <w:rsid w:val="0004414E"/>
    <w:rsid w:val="00045B3F"/>
    <w:rsid w:val="000469F2"/>
    <w:rsid w:val="00054108"/>
    <w:rsid w:val="00054D09"/>
    <w:rsid w:val="000648A9"/>
    <w:rsid w:val="00067704"/>
    <w:rsid w:val="00071CBE"/>
    <w:rsid w:val="00072ABD"/>
    <w:rsid w:val="00080961"/>
    <w:rsid w:val="00084229"/>
    <w:rsid w:val="00084A3E"/>
    <w:rsid w:val="0008641C"/>
    <w:rsid w:val="00090D3A"/>
    <w:rsid w:val="00094A1A"/>
    <w:rsid w:val="000957CB"/>
    <w:rsid w:val="000A44AE"/>
    <w:rsid w:val="000B7B3B"/>
    <w:rsid w:val="000C1ABD"/>
    <w:rsid w:val="000C6085"/>
    <w:rsid w:val="000E7555"/>
    <w:rsid w:val="000F0B60"/>
    <w:rsid w:val="000F1A9B"/>
    <w:rsid w:val="000F53E7"/>
    <w:rsid w:val="001068D3"/>
    <w:rsid w:val="0011016E"/>
    <w:rsid w:val="00125A10"/>
    <w:rsid w:val="00130DBB"/>
    <w:rsid w:val="0013529F"/>
    <w:rsid w:val="00154801"/>
    <w:rsid w:val="00156023"/>
    <w:rsid w:val="00164F9A"/>
    <w:rsid w:val="00166AF4"/>
    <w:rsid w:val="001672CA"/>
    <w:rsid w:val="0017227F"/>
    <w:rsid w:val="0017705F"/>
    <w:rsid w:val="00187C46"/>
    <w:rsid w:val="00191D11"/>
    <w:rsid w:val="001962E8"/>
    <w:rsid w:val="001A2692"/>
    <w:rsid w:val="001A522E"/>
    <w:rsid w:val="001B3971"/>
    <w:rsid w:val="001B7B1B"/>
    <w:rsid w:val="001C7AB7"/>
    <w:rsid w:val="001D0EDB"/>
    <w:rsid w:val="001D58CC"/>
    <w:rsid w:val="001D782B"/>
    <w:rsid w:val="001E1537"/>
    <w:rsid w:val="001E47E9"/>
    <w:rsid w:val="001E6A96"/>
    <w:rsid w:val="001F4FE6"/>
    <w:rsid w:val="001F6C5F"/>
    <w:rsid w:val="00200125"/>
    <w:rsid w:val="002150EF"/>
    <w:rsid w:val="00224FAB"/>
    <w:rsid w:val="00230668"/>
    <w:rsid w:val="00233DC4"/>
    <w:rsid w:val="0024789B"/>
    <w:rsid w:val="00250841"/>
    <w:rsid w:val="00250AD3"/>
    <w:rsid w:val="0025230E"/>
    <w:rsid w:val="00252B9C"/>
    <w:rsid w:val="00261C3A"/>
    <w:rsid w:val="00267079"/>
    <w:rsid w:val="002701EB"/>
    <w:rsid w:val="00272C61"/>
    <w:rsid w:val="00284229"/>
    <w:rsid w:val="00284319"/>
    <w:rsid w:val="00287854"/>
    <w:rsid w:val="00287B5A"/>
    <w:rsid w:val="00287C54"/>
    <w:rsid w:val="002910EC"/>
    <w:rsid w:val="002913BB"/>
    <w:rsid w:val="00291DCF"/>
    <w:rsid w:val="00294C75"/>
    <w:rsid w:val="002B4D6D"/>
    <w:rsid w:val="002B592C"/>
    <w:rsid w:val="002C370E"/>
    <w:rsid w:val="002C441F"/>
    <w:rsid w:val="002D00B0"/>
    <w:rsid w:val="002D1CE5"/>
    <w:rsid w:val="002D28D4"/>
    <w:rsid w:val="002D332E"/>
    <w:rsid w:val="002F1CCF"/>
    <w:rsid w:val="002F211D"/>
    <w:rsid w:val="002F4886"/>
    <w:rsid w:val="002F5314"/>
    <w:rsid w:val="00302380"/>
    <w:rsid w:val="003045D7"/>
    <w:rsid w:val="00307105"/>
    <w:rsid w:val="00307AA3"/>
    <w:rsid w:val="003111D2"/>
    <w:rsid w:val="00311C3F"/>
    <w:rsid w:val="00313B08"/>
    <w:rsid w:val="00324CB9"/>
    <w:rsid w:val="00327FE4"/>
    <w:rsid w:val="00335F0C"/>
    <w:rsid w:val="00341698"/>
    <w:rsid w:val="00341E7B"/>
    <w:rsid w:val="00342140"/>
    <w:rsid w:val="00355377"/>
    <w:rsid w:val="00355F70"/>
    <w:rsid w:val="00360D98"/>
    <w:rsid w:val="00365C55"/>
    <w:rsid w:val="00366DC1"/>
    <w:rsid w:val="00367B29"/>
    <w:rsid w:val="00372933"/>
    <w:rsid w:val="00376619"/>
    <w:rsid w:val="0038494E"/>
    <w:rsid w:val="0039375E"/>
    <w:rsid w:val="003947B3"/>
    <w:rsid w:val="003A020D"/>
    <w:rsid w:val="003A09EC"/>
    <w:rsid w:val="003A2649"/>
    <w:rsid w:val="003A565D"/>
    <w:rsid w:val="003A6C73"/>
    <w:rsid w:val="003A7B7D"/>
    <w:rsid w:val="003B0CA7"/>
    <w:rsid w:val="003B407A"/>
    <w:rsid w:val="003B7050"/>
    <w:rsid w:val="003C2C05"/>
    <w:rsid w:val="003C426C"/>
    <w:rsid w:val="003C6EDC"/>
    <w:rsid w:val="003C76CB"/>
    <w:rsid w:val="003D20A5"/>
    <w:rsid w:val="003D7990"/>
    <w:rsid w:val="003E16D8"/>
    <w:rsid w:val="003E508A"/>
    <w:rsid w:val="003E57B9"/>
    <w:rsid w:val="003E582C"/>
    <w:rsid w:val="003F1B8D"/>
    <w:rsid w:val="003F2EEC"/>
    <w:rsid w:val="003F4002"/>
    <w:rsid w:val="003F6A78"/>
    <w:rsid w:val="00407413"/>
    <w:rsid w:val="0043242F"/>
    <w:rsid w:val="0043725C"/>
    <w:rsid w:val="00437413"/>
    <w:rsid w:val="00440742"/>
    <w:rsid w:val="004444B4"/>
    <w:rsid w:val="004466D1"/>
    <w:rsid w:val="00462BE6"/>
    <w:rsid w:val="00466D75"/>
    <w:rsid w:val="00466D9F"/>
    <w:rsid w:val="004679C1"/>
    <w:rsid w:val="0047100D"/>
    <w:rsid w:val="00471E29"/>
    <w:rsid w:val="00476E78"/>
    <w:rsid w:val="00480AEA"/>
    <w:rsid w:val="0049537A"/>
    <w:rsid w:val="004972A3"/>
    <w:rsid w:val="00497B8E"/>
    <w:rsid w:val="004B1627"/>
    <w:rsid w:val="004B1DF6"/>
    <w:rsid w:val="004B5BC5"/>
    <w:rsid w:val="004C2BA1"/>
    <w:rsid w:val="004C4ABC"/>
    <w:rsid w:val="004F4C4B"/>
    <w:rsid w:val="00502483"/>
    <w:rsid w:val="005036ED"/>
    <w:rsid w:val="0051023A"/>
    <w:rsid w:val="00522854"/>
    <w:rsid w:val="0053158D"/>
    <w:rsid w:val="0053363F"/>
    <w:rsid w:val="005345DF"/>
    <w:rsid w:val="00540087"/>
    <w:rsid w:val="00541A8D"/>
    <w:rsid w:val="00550315"/>
    <w:rsid w:val="0055179A"/>
    <w:rsid w:val="0055304F"/>
    <w:rsid w:val="00560D82"/>
    <w:rsid w:val="005637D7"/>
    <w:rsid w:val="00566408"/>
    <w:rsid w:val="005704AD"/>
    <w:rsid w:val="00583EB3"/>
    <w:rsid w:val="0058466A"/>
    <w:rsid w:val="00591EBB"/>
    <w:rsid w:val="005937F3"/>
    <w:rsid w:val="005963BE"/>
    <w:rsid w:val="005A0062"/>
    <w:rsid w:val="005A1C35"/>
    <w:rsid w:val="005B4DFC"/>
    <w:rsid w:val="005B5842"/>
    <w:rsid w:val="005C2059"/>
    <w:rsid w:val="005C25BC"/>
    <w:rsid w:val="005C2C78"/>
    <w:rsid w:val="005E50B6"/>
    <w:rsid w:val="005E5A30"/>
    <w:rsid w:val="005F3A0A"/>
    <w:rsid w:val="005F72AF"/>
    <w:rsid w:val="00603353"/>
    <w:rsid w:val="00604DC5"/>
    <w:rsid w:val="006061C4"/>
    <w:rsid w:val="00607C49"/>
    <w:rsid w:val="006110B8"/>
    <w:rsid w:val="0062022D"/>
    <w:rsid w:val="00633268"/>
    <w:rsid w:val="00634FF7"/>
    <w:rsid w:val="0064061F"/>
    <w:rsid w:val="00641FC7"/>
    <w:rsid w:val="00644E53"/>
    <w:rsid w:val="00645418"/>
    <w:rsid w:val="006454C2"/>
    <w:rsid w:val="00652037"/>
    <w:rsid w:val="0065225F"/>
    <w:rsid w:val="00684532"/>
    <w:rsid w:val="0068461E"/>
    <w:rsid w:val="0069171A"/>
    <w:rsid w:val="00691B9A"/>
    <w:rsid w:val="00694364"/>
    <w:rsid w:val="006A0D48"/>
    <w:rsid w:val="006A2EFD"/>
    <w:rsid w:val="006B2771"/>
    <w:rsid w:val="006B2A4D"/>
    <w:rsid w:val="006C51C2"/>
    <w:rsid w:val="006C7182"/>
    <w:rsid w:val="006D021C"/>
    <w:rsid w:val="006D0968"/>
    <w:rsid w:val="006D60C9"/>
    <w:rsid w:val="006E2F62"/>
    <w:rsid w:val="006E3D40"/>
    <w:rsid w:val="006E57F2"/>
    <w:rsid w:val="006F0ED3"/>
    <w:rsid w:val="006F1928"/>
    <w:rsid w:val="006F2405"/>
    <w:rsid w:val="006F2E7D"/>
    <w:rsid w:val="006F3FE1"/>
    <w:rsid w:val="00704332"/>
    <w:rsid w:val="00705C40"/>
    <w:rsid w:val="007149E5"/>
    <w:rsid w:val="007257E1"/>
    <w:rsid w:val="007262FA"/>
    <w:rsid w:val="007343A4"/>
    <w:rsid w:val="00736EE0"/>
    <w:rsid w:val="00741FB8"/>
    <w:rsid w:val="00745585"/>
    <w:rsid w:val="007507AC"/>
    <w:rsid w:val="00752BFB"/>
    <w:rsid w:val="00762F20"/>
    <w:rsid w:val="007653CF"/>
    <w:rsid w:val="0076703A"/>
    <w:rsid w:val="00767AB7"/>
    <w:rsid w:val="00791E35"/>
    <w:rsid w:val="0079431F"/>
    <w:rsid w:val="007A07F7"/>
    <w:rsid w:val="007B4D52"/>
    <w:rsid w:val="007B5B72"/>
    <w:rsid w:val="007C46D3"/>
    <w:rsid w:val="007D08DD"/>
    <w:rsid w:val="007D203B"/>
    <w:rsid w:val="007D7750"/>
    <w:rsid w:val="007E0CBB"/>
    <w:rsid w:val="007E4E89"/>
    <w:rsid w:val="007F2386"/>
    <w:rsid w:val="00806E5F"/>
    <w:rsid w:val="00820E33"/>
    <w:rsid w:val="008212C3"/>
    <w:rsid w:val="00822251"/>
    <w:rsid w:val="00832992"/>
    <w:rsid w:val="008435F3"/>
    <w:rsid w:val="00845301"/>
    <w:rsid w:val="00850A67"/>
    <w:rsid w:val="0085270D"/>
    <w:rsid w:val="008621D5"/>
    <w:rsid w:val="00862309"/>
    <w:rsid w:val="008704A0"/>
    <w:rsid w:val="0087146B"/>
    <w:rsid w:val="00884DBC"/>
    <w:rsid w:val="008B4045"/>
    <w:rsid w:val="008B72E4"/>
    <w:rsid w:val="008C65FB"/>
    <w:rsid w:val="008C7629"/>
    <w:rsid w:val="008E5963"/>
    <w:rsid w:val="008E5CD1"/>
    <w:rsid w:val="008E704B"/>
    <w:rsid w:val="008F0FE8"/>
    <w:rsid w:val="008F1DCD"/>
    <w:rsid w:val="00900B56"/>
    <w:rsid w:val="00900DBA"/>
    <w:rsid w:val="00901F70"/>
    <w:rsid w:val="0090322D"/>
    <w:rsid w:val="009047F5"/>
    <w:rsid w:val="00904815"/>
    <w:rsid w:val="0091240B"/>
    <w:rsid w:val="00914901"/>
    <w:rsid w:val="009156FC"/>
    <w:rsid w:val="00925870"/>
    <w:rsid w:val="00926A25"/>
    <w:rsid w:val="009270D6"/>
    <w:rsid w:val="00930178"/>
    <w:rsid w:val="00943264"/>
    <w:rsid w:val="00943AD9"/>
    <w:rsid w:val="00943CE9"/>
    <w:rsid w:val="009456BD"/>
    <w:rsid w:val="00947DA8"/>
    <w:rsid w:val="009504E5"/>
    <w:rsid w:val="00950874"/>
    <w:rsid w:val="00951842"/>
    <w:rsid w:val="009636B6"/>
    <w:rsid w:val="00967C35"/>
    <w:rsid w:val="0097137B"/>
    <w:rsid w:val="00977027"/>
    <w:rsid w:val="0098222D"/>
    <w:rsid w:val="00990CDC"/>
    <w:rsid w:val="009A0C70"/>
    <w:rsid w:val="009A644E"/>
    <w:rsid w:val="009A7613"/>
    <w:rsid w:val="009B22FC"/>
    <w:rsid w:val="009B65C0"/>
    <w:rsid w:val="009B7F26"/>
    <w:rsid w:val="009C1490"/>
    <w:rsid w:val="009C3A29"/>
    <w:rsid w:val="009C7107"/>
    <w:rsid w:val="009D366E"/>
    <w:rsid w:val="009D5EEA"/>
    <w:rsid w:val="009E3F6F"/>
    <w:rsid w:val="009E6421"/>
    <w:rsid w:val="009E7510"/>
    <w:rsid w:val="009F50CE"/>
    <w:rsid w:val="009F549F"/>
    <w:rsid w:val="009F7C9B"/>
    <w:rsid w:val="00A02E74"/>
    <w:rsid w:val="00A061AB"/>
    <w:rsid w:val="00A07877"/>
    <w:rsid w:val="00A173F1"/>
    <w:rsid w:val="00A217C9"/>
    <w:rsid w:val="00A225FE"/>
    <w:rsid w:val="00A227AE"/>
    <w:rsid w:val="00A3572A"/>
    <w:rsid w:val="00A401D8"/>
    <w:rsid w:val="00A42921"/>
    <w:rsid w:val="00A468CB"/>
    <w:rsid w:val="00A558FE"/>
    <w:rsid w:val="00A6078C"/>
    <w:rsid w:val="00A67F20"/>
    <w:rsid w:val="00A70459"/>
    <w:rsid w:val="00A82F8E"/>
    <w:rsid w:val="00A83D93"/>
    <w:rsid w:val="00A855CD"/>
    <w:rsid w:val="00A95DF9"/>
    <w:rsid w:val="00A9616A"/>
    <w:rsid w:val="00A97D92"/>
    <w:rsid w:val="00AA4D96"/>
    <w:rsid w:val="00AB1B4C"/>
    <w:rsid w:val="00AB3AF4"/>
    <w:rsid w:val="00AB6C00"/>
    <w:rsid w:val="00AC0C33"/>
    <w:rsid w:val="00AD23A6"/>
    <w:rsid w:val="00AD25DA"/>
    <w:rsid w:val="00AD2B67"/>
    <w:rsid w:val="00AD5721"/>
    <w:rsid w:val="00AE0724"/>
    <w:rsid w:val="00AE09F8"/>
    <w:rsid w:val="00AE2CAB"/>
    <w:rsid w:val="00AE45BB"/>
    <w:rsid w:val="00AE4E58"/>
    <w:rsid w:val="00AE7993"/>
    <w:rsid w:val="00AF03F5"/>
    <w:rsid w:val="00AF4660"/>
    <w:rsid w:val="00AF5D9B"/>
    <w:rsid w:val="00AF68D9"/>
    <w:rsid w:val="00B036CE"/>
    <w:rsid w:val="00B0717D"/>
    <w:rsid w:val="00B1007C"/>
    <w:rsid w:val="00B135CC"/>
    <w:rsid w:val="00B22BCD"/>
    <w:rsid w:val="00B26209"/>
    <w:rsid w:val="00B27ADB"/>
    <w:rsid w:val="00B34B89"/>
    <w:rsid w:val="00B44FF7"/>
    <w:rsid w:val="00B54136"/>
    <w:rsid w:val="00B54C31"/>
    <w:rsid w:val="00B62BD8"/>
    <w:rsid w:val="00B645BA"/>
    <w:rsid w:val="00B648D4"/>
    <w:rsid w:val="00B65543"/>
    <w:rsid w:val="00B656FA"/>
    <w:rsid w:val="00B67B1F"/>
    <w:rsid w:val="00B70822"/>
    <w:rsid w:val="00B73C44"/>
    <w:rsid w:val="00B74FC8"/>
    <w:rsid w:val="00B80220"/>
    <w:rsid w:val="00B80B08"/>
    <w:rsid w:val="00B826B4"/>
    <w:rsid w:val="00B82A85"/>
    <w:rsid w:val="00B92E4E"/>
    <w:rsid w:val="00B95DE1"/>
    <w:rsid w:val="00BA1F6B"/>
    <w:rsid w:val="00BB0F0A"/>
    <w:rsid w:val="00BB1F13"/>
    <w:rsid w:val="00BB2687"/>
    <w:rsid w:val="00BB30B3"/>
    <w:rsid w:val="00BC212C"/>
    <w:rsid w:val="00BC27ED"/>
    <w:rsid w:val="00BD687C"/>
    <w:rsid w:val="00BE07D5"/>
    <w:rsid w:val="00BE1506"/>
    <w:rsid w:val="00BE2F27"/>
    <w:rsid w:val="00BE5F0A"/>
    <w:rsid w:val="00BF251A"/>
    <w:rsid w:val="00BF4091"/>
    <w:rsid w:val="00BF651A"/>
    <w:rsid w:val="00C079DE"/>
    <w:rsid w:val="00C37037"/>
    <w:rsid w:val="00C41935"/>
    <w:rsid w:val="00C4520C"/>
    <w:rsid w:val="00C466C7"/>
    <w:rsid w:val="00C63150"/>
    <w:rsid w:val="00C662CF"/>
    <w:rsid w:val="00C91950"/>
    <w:rsid w:val="00CA44D4"/>
    <w:rsid w:val="00CA4832"/>
    <w:rsid w:val="00CA554A"/>
    <w:rsid w:val="00CA6BE7"/>
    <w:rsid w:val="00CB4590"/>
    <w:rsid w:val="00CB6F15"/>
    <w:rsid w:val="00CB7C40"/>
    <w:rsid w:val="00CE68D0"/>
    <w:rsid w:val="00CE6A49"/>
    <w:rsid w:val="00CE6AC8"/>
    <w:rsid w:val="00CE6D01"/>
    <w:rsid w:val="00CF2E60"/>
    <w:rsid w:val="00CF4D19"/>
    <w:rsid w:val="00CF4EEB"/>
    <w:rsid w:val="00D00E54"/>
    <w:rsid w:val="00D01C04"/>
    <w:rsid w:val="00D05C83"/>
    <w:rsid w:val="00D05EB7"/>
    <w:rsid w:val="00D06C07"/>
    <w:rsid w:val="00D12D8C"/>
    <w:rsid w:val="00D158E9"/>
    <w:rsid w:val="00D201DB"/>
    <w:rsid w:val="00D218D9"/>
    <w:rsid w:val="00D23EDA"/>
    <w:rsid w:val="00D2617F"/>
    <w:rsid w:val="00D3219E"/>
    <w:rsid w:val="00D549A4"/>
    <w:rsid w:val="00D62901"/>
    <w:rsid w:val="00D630EC"/>
    <w:rsid w:val="00D660AF"/>
    <w:rsid w:val="00D67678"/>
    <w:rsid w:val="00D802E2"/>
    <w:rsid w:val="00D83719"/>
    <w:rsid w:val="00D84AFD"/>
    <w:rsid w:val="00D94428"/>
    <w:rsid w:val="00D9550B"/>
    <w:rsid w:val="00DB0D2D"/>
    <w:rsid w:val="00DC462C"/>
    <w:rsid w:val="00DC6A43"/>
    <w:rsid w:val="00DC7311"/>
    <w:rsid w:val="00DD062E"/>
    <w:rsid w:val="00DD125F"/>
    <w:rsid w:val="00DD197B"/>
    <w:rsid w:val="00DD2BED"/>
    <w:rsid w:val="00DE1653"/>
    <w:rsid w:val="00DF1930"/>
    <w:rsid w:val="00DF7347"/>
    <w:rsid w:val="00E00696"/>
    <w:rsid w:val="00E00EC4"/>
    <w:rsid w:val="00E01D74"/>
    <w:rsid w:val="00E056F3"/>
    <w:rsid w:val="00E10126"/>
    <w:rsid w:val="00E115F6"/>
    <w:rsid w:val="00E254C6"/>
    <w:rsid w:val="00E266C2"/>
    <w:rsid w:val="00E27001"/>
    <w:rsid w:val="00E30045"/>
    <w:rsid w:val="00E303C2"/>
    <w:rsid w:val="00E31AB8"/>
    <w:rsid w:val="00E33F66"/>
    <w:rsid w:val="00E75487"/>
    <w:rsid w:val="00E8189D"/>
    <w:rsid w:val="00EA23FC"/>
    <w:rsid w:val="00EA2BAB"/>
    <w:rsid w:val="00EA639E"/>
    <w:rsid w:val="00EB65A5"/>
    <w:rsid w:val="00EC0800"/>
    <w:rsid w:val="00EC14FF"/>
    <w:rsid w:val="00EC328E"/>
    <w:rsid w:val="00EC36E1"/>
    <w:rsid w:val="00EC7AF2"/>
    <w:rsid w:val="00ED2F65"/>
    <w:rsid w:val="00ED5B96"/>
    <w:rsid w:val="00ED63BE"/>
    <w:rsid w:val="00ED7835"/>
    <w:rsid w:val="00EE419B"/>
    <w:rsid w:val="00EF108E"/>
    <w:rsid w:val="00EF4EC5"/>
    <w:rsid w:val="00EF7F33"/>
    <w:rsid w:val="00F133C7"/>
    <w:rsid w:val="00F30527"/>
    <w:rsid w:val="00F335D6"/>
    <w:rsid w:val="00F344B7"/>
    <w:rsid w:val="00F3611D"/>
    <w:rsid w:val="00F40468"/>
    <w:rsid w:val="00F5035C"/>
    <w:rsid w:val="00F56904"/>
    <w:rsid w:val="00F62207"/>
    <w:rsid w:val="00F62E40"/>
    <w:rsid w:val="00F64670"/>
    <w:rsid w:val="00F66432"/>
    <w:rsid w:val="00F70692"/>
    <w:rsid w:val="00F76D6C"/>
    <w:rsid w:val="00F90037"/>
    <w:rsid w:val="00F9035C"/>
    <w:rsid w:val="00F910B6"/>
    <w:rsid w:val="00F93ECB"/>
    <w:rsid w:val="00FA7F98"/>
    <w:rsid w:val="00FB2C65"/>
    <w:rsid w:val="00FB72C2"/>
    <w:rsid w:val="00FC13AC"/>
    <w:rsid w:val="00FD19E2"/>
    <w:rsid w:val="00FD48AA"/>
    <w:rsid w:val="00FD776A"/>
    <w:rsid w:val="00FF16BF"/>
    <w:rsid w:val="00FF5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5C54A4"/>
  <w15:docId w15:val="{C411A1CC-0B60-4BD3-A709-B43A6CD4D3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7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B07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8435F3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0231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D77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B0717D"/>
    <w:rPr>
      <w:b/>
      <w:bCs/>
      <w:kern w:val="44"/>
      <w:sz w:val="44"/>
      <w:szCs w:val="44"/>
    </w:rPr>
  </w:style>
  <w:style w:type="paragraph" w:styleId="a3">
    <w:name w:val="Document Map"/>
    <w:basedOn w:val="a"/>
    <w:link w:val="a4"/>
    <w:uiPriority w:val="99"/>
    <w:semiHidden/>
    <w:unhideWhenUsed/>
    <w:rsid w:val="008435F3"/>
    <w:rPr>
      <w:rFonts w:ascii="宋体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rsid w:val="008435F3"/>
    <w:rPr>
      <w:rFonts w:ascii="宋体"/>
      <w:kern w:val="2"/>
      <w:sz w:val="18"/>
      <w:szCs w:val="18"/>
    </w:rPr>
  </w:style>
  <w:style w:type="character" w:customStyle="1" w:styleId="20">
    <w:name w:val="标题 2 字符"/>
    <w:basedOn w:val="a0"/>
    <w:link w:val="2"/>
    <w:rsid w:val="008435F3"/>
    <w:rPr>
      <w:rFonts w:ascii="Cambria" w:eastAsia="宋体" w:hAnsi="Cambria" w:cs="Times New Roman"/>
      <w:b/>
      <w:bCs/>
      <w:kern w:val="2"/>
      <w:sz w:val="32"/>
      <w:szCs w:val="32"/>
    </w:rPr>
  </w:style>
  <w:style w:type="character" w:styleId="a5">
    <w:name w:val="Hyperlink"/>
    <w:basedOn w:val="a0"/>
    <w:uiPriority w:val="99"/>
    <w:unhideWhenUsed/>
    <w:rsid w:val="005E50B6"/>
    <w:rPr>
      <w:color w:val="0000FF"/>
      <w:u w:val="single"/>
    </w:rPr>
  </w:style>
  <w:style w:type="table" w:styleId="a6">
    <w:name w:val="Table Grid"/>
    <w:basedOn w:val="a1"/>
    <w:uiPriority w:val="59"/>
    <w:rsid w:val="00B74FC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header"/>
    <w:basedOn w:val="a"/>
    <w:link w:val="a8"/>
    <w:uiPriority w:val="99"/>
    <w:unhideWhenUsed/>
    <w:rsid w:val="00B54C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54C31"/>
    <w:rPr>
      <w:kern w:val="2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54C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54C31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rsid w:val="00023106"/>
    <w:rPr>
      <w:b/>
      <w:bCs/>
      <w:kern w:val="2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7D7750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7D7750"/>
    <w:rPr>
      <w:kern w:val="2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7D7750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d">
    <w:name w:val="List Paragraph"/>
    <w:basedOn w:val="a"/>
    <w:uiPriority w:val="34"/>
    <w:qFormat/>
    <w:rsid w:val="008E704B"/>
    <w:pPr>
      <w:ind w:firstLineChars="200" w:firstLine="420"/>
    </w:pPr>
  </w:style>
  <w:style w:type="character" w:styleId="ae">
    <w:name w:val="Unresolved Mention"/>
    <w:basedOn w:val="a0"/>
    <w:uiPriority w:val="99"/>
    <w:semiHidden/>
    <w:unhideWhenUsed/>
    <w:rsid w:val="0054008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400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31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139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67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5353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2320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35547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624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8332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5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580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715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480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0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13536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8292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56216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86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3980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jpeg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image" Target="media/image3.wmf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ithub.com/tommychen74/SIMDLib" TargetMode="External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9</Pages>
  <Words>733</Words>
  <Characters>4184</Characters>
  <Application>Microsoft Office Word</Application>
  <DocSecurity>0</DocSecurity>
  <Lines>34</Lines>
  <Paragraphs>9</Paragraphs>
  <ScaleCrop>false</ScaleCrop>
  <Company>Microsoft</Company>
  <LinksUpToDate>false</LinksUpToDate>
  <CharactersWithSpaces>4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my</dc:creator>
  <cp:lastModifiedBy>hu chen</cp:lastModifiedBy>
  <cp:revision>176</cp:revision>
  <dcterms:created xsi:type="dcterms:W3CDTF">2017-11-25T05:34:00Z</dcterms:created>
  <dcterms:modified xsi:type="dcterms:W3CDTF">2024-09-28T12:45:00Z</dcterms:modified>
</cp:coreProperties>
</file>